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129D9" w:rsidRDefault="00C129D9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Pr="005E66FA" w:rsidRDefault="005E66FA" w:rsidP="0073726A">
      <w:pPr>
        <w:spacing w:line="360" w:lineRule="auto"/>
        <w:jc w:val="center"/>
        <w:outlineLvl w:val="0"/>
        <w:rPr>
          <w:rFonts w:ascii="Arial" w:hAnsi="Arial" w:cs="Arial"/>
          <w:i/>
          <w:sz w:val="48"/>
          <w:szCs w:val="48"/>
          <w:u w:val="single"/>
        </w:rPr>
      </w:pPr>
      <w:r w:rsidRPr="005E66FA">
        <w:rPr>
          <w:rFonts w:ascii="Arial" w:hAnsi="Arial" w:cs="Arial"/>
          <w:i/>
          <w:sz w:val="48"/>
          <w:szCs w:val="48"/>
          <w:u w:val="single"/>
        </w:rPr>
        <w:t>Baccalauréat Professionnel</w:t>
      </w:r>
    </w:p>
    <w:p w:rsidR="005E66FA" w:rsidRPr="005E66FA" w:rsidRDefault="005E66FA" w:rsidP="0073726A">
      <w:pPr>
        <w:spacing w:line="360" w:lineRule="auto"/>
        <w:jc w:val="center"/>
        <w:outlineLvl w:val="0"/>
        <w:rPr>
          <w:rFonts w:ascii="Arial" w:hAnsi="Arial" w:cs="Arial"/>
          <w:i/>
          <w:sz w:val="48"/>
          <w:szCs w:val="48"/>
          <w:u w:val="single"/>
        </w:rPr>
      </w:pPr>
      <w:r w:rsidRPr="005E66FA">
        <w:rPr>
          <w:rFonts w:ascii="Arial" w:hAnsi="Arial" w:cs="Arial"/>
          <w:i/>
          <w:sz w:val="48"/>
          <w:szCs w:val="48"/>
          <w:u w:val="single"/>
        </w:rPr>
        <w:t>Microtechniques</w:t>
      </w:r>
    </w:p>
    <w:p w:rsidR="005E66FA" w:rsidRPr="005E66FA" w:rsidRDefault="005E66FA" w:rsidP="0073726A">
      <w:pPr>
        <w:spacing w:line="360" w:lineRule="auto"/>
        <w:jc w:val="center"/>
        <w:outlineLvl w:val="0"/>
        <w:rPr>
          <w:rFonts w:ascii="Arial" w:hAnsi="Arial" w:cs="Arial"/>
          <w:i/>
          <w:sz w:val="48"/>
          <w:szCs w:val="48"/>
          <w:u w:val="single"/>
        </w:rPr>
      </w:pPr>
      <w:r w:rsidRPr="005E66FA">
        <w:rPr>
          <w:rFonts w:ascii="Arial" w:hAnsi="Arial" w:cs="Arial"/>
          <w:i/>
          <w:sz w:val="48"/>
          <w:szCs w:val="48"/>
          <w:u w:val="single"/>
        </w:rPr>
        <w:t>Session 2013</w:t>
      </w:r>
    </w:p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072"/>
      </w:tblGrid>
      <w:tr w:rsidR="005E66FA" w:rsidTr="00662887">
        <w:trPr>
          <w:jc w:val="center"/>
        </w:trPr>
        <w:tc>
          <w:tcPr>
            <w:tcW w:w="11125" w:type="dxa"/>
          </w:tcPr>
          <w:p w:rsidR="00C80A6C" w:rsidRPr="00662887" w:rsidRDefault="00C80A6C" w:rsidP="00662887">
            <w:pPr>
              <w:spacing w:before="80" w:line="360" w:lineRule="auto"/>
              <w:ind w:left="777" w:hanging="777"/>
              <w:jc w:val="center"/>
              <w:rPr>
                <w:rFonts w:ascii="Arial" w:hAnsi="Arial" w:cs="Arial"/>
                <w:i/>
                <w:sz w:val="36"/>
                <w:szCs w:val="36"/>
                <w:u w:val="single"/>
              </w:rPr>
            </w:pPr>
            <w:r w:rsidRPr="00662887">
              <w:rPr>
                <w:rFonts w:ascii="Arial" w:hAnsi="Arial" w:cs="Arial"/>
                <w:i/>
                <w:sz w:val="36"/>
                <w:szCs w:val="36"/>
                <w:u w:val="single"/>
              </w:rPr>
              <w:t xml:space="preserve">E2 – </w:t>
            </w:r>
            <w:r w:rsidR="00B77758">
              <w:rPr>
                <w:rFonts w:ascii="Arial" w:hAnsi="Arial" w:cs="Arial"/>
                <w:i/>
                <w:sz w:val="36"/>
                <w:szCs w:val="36"/>
                <w:u w:val="single"/>
              </w:rPr>
              <w:t>É</w:t>
            </w:r>
            <w:r w:rsidRPr="00662887">
              <w:rPr>
                <w:rFonts w:ascii="Arial" w:hAnsi="Arial" w:cs="Arial"/>
                <w:i/>
                <w:sz w:val="36"/>
                <w:szCs w:val="36"/>
                <w:u w:val="single"/>
              </w:rPr>
              <w:t>PREUVE DE TECHNOLOGIE</w:t>
            </w:r>
          </w:p>
          <w:p w:rsidR="005E66FA" w:rsidRPr="00662887" w:rsidRDefault="00C80A6C" w:rsidP="00662887">
            <w:pPr>
              <w:spacing w:line="360" w:lineRule="auto"/>
              <w:ind w:left="777" w:hanging="777"/>
              <w:jc w:val="center"/>
              <w:rPr>
                <w:rFonts w:ascii="Arial" w:hAnsi="Arial" w:cs="Arial"/>
                <w:sz w:val="36"/>
                <w:szCs w:val="36"/>
                <w:u w:val="single"/>
              </w:rPr>
            </w:pPr>
            <w:r w:rsidRPr="00662887">
              <w:rPr>
                <w:rFonts w:ascii="Arial" w:hAnsi="Arial" w:cs="Arial"/>
                <w:i/>
                <w:sz w:val="36"/>
                <w:szCs w:val="36"/>
                <w:u w:val="single"/>
              </w:rPr>
              <w:t>Préparation d’une intervention microtechnique</w:t>
            </w:r>
          </w:p>
        </w:tc>
      </w:tr>
    </w:tbl>
    <w:p w:rsidR="005E66FA" w:rsidRPr="005E66FA" w:rsidRDefault="005E66FA" w:rsidP="005E66FA">
      <w:pPr>
        <w:ind w:right="1487"/>
        <w:rPr>
          <w:rFonts w:ascii="Arial" w:hAnsi="Arial" w:cs="Arial"/>
          <w:sz w:val="16"/>
          <w:szCs w:val="16"/>
          <w:u w:val="single"/>
        </w:rPr>
      </w:pPr>
    </w:p>
    <w:p w:rsidR="005E66FA" w:rsidRDefault="005E66FA" w:rsidP="005E66FA">
      <w:pPr>
        <w:ind w:left="1418" w:hanging="1418"/>
      </w:pPr>
    </w:p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 w:rsidP="0073726A">
      <w:pPr>
        <w:jc w:val="center"/>
        <w:outlineLvl w:val="0"/>
        <w:rPr>
          <w:rFonts w:ascii="Arial" w:hAnsi="Arial" w:cs="Arial"/>
          <w:i/>
          <w:sz w:val="48"/>
          <w:szCs w:val="48"/>
          <w:u w:val="single"/>
        </w:rPr>
      </w:pPr>
      <w:r w:rsidRPr="005E66FA">
        <w:rPr>
          <w:rFonts w:ascii="Arial" w:hAnsi="Arial" w:cs="Arial"/>
          <w:i/>
          <w:sz w:val="48"/>
          <w:szCs w:val="48"/>
          <w:u w:val="single"/>
        </w:rPr>
        <w:t xml:space="preserve">DOSSIER </w:t>
      </w:r>
      <w:r w:rsidR="00DE2AD5">
        <w:rPr>
          <w:rFonts w:ascii="Arial" w:hAnsi="Arial" w:cs="Arial"/>
          <w:i/>
          <w:sz w:val="48"/>
          <w:szCs w:val="48"/>
          <w:u w:val="single"/>
        </w:rPr>
        <w:t>TECHNIQUE</w:t>
      </w:r>
      <w:r>
        <w:rPr>
          <w:rFonts w:ascii="Arial" w:hAnsi="Arial" w:cs="Arial"/>
          <w:i/>
          <w:sz w:val="48"/>
          <w:szCs w:val="48"/>
          <w:u w:val="single"/>
        </w:rPr>
        <w:t xml:space="preserve"> (D</w:t>
      </w:r>
      <w:r w:rsidR="00DE2AD5">
        <w:rPr>
          <w:rFonts w:ascii="Arial" w:hAnsi="Arial" w:cs="Arial"/>
          <w:i/>
          <w:sz w:val="48"/>
          <w:szCs w:val="48"/>
          <w:u w:val="single"/>
        </w:rPr>
        <w:t>T</w:t>
      </w:r>
      <w:r>
        <w:rPr>
          <w:rFonts w:ascii="Arial" w:hAnsi="Arial" w:cs="Arial"/>
          <w:i/>
          <w:sz w:val="48"/>
          <w:szCs w:val="48"/>
          <w:u w:val="single"/>
        </w:rPr>
        <w:t>)</w:t>
      </w:r>
    </w:p>
    <w:p w:rsidR="00C80A6C" w:rsidRDefault="00C80A6C" w:rsidP="00C80A6C">
      <w:pPr>
        <w:rPr>
          <w:rFonts w:ascii="Arial" w:hAnsi="Arial" w:cs="Arial"/>
          <w:i/>
          <w:u w:val="single"/>
        </w:rPr>
      </w:pPr>
    </w:p>
    <w:p w:rsidR="00C80A6C" w:rsidRDefault="00C80A6C" w:rsidP="00C80A6C">
      <w:pPr>
        <w:rPr>
          <w:rFonts w:ascii="Arial" w:hAnsi="Arial" w:cs="Arial"/>
          <w:i/>
          <w:u w:val="single"/>
        </w:rPr>
      </w:pPr>
    </w:p>
    <w:p w:rsidR="00C80A6C" w:rsidRDefault="00C80A6C" w:rsidP="00C80A6C">
      <w:pPr>
        <w:rPr>
          <w:rFonts w:ascii="Arial" w:hAnsi="Arial" w:cs="Arial"/>
          <w:i/>
          <w:u w:val="single"/>
        </w:rPr>
      </w:pPr>
    </w:p>
    <w:p w:rsidR="00C80A6C" w:rsidRDefault="00C80A6C" w:rsidP="00C80A6C">
      <w:pPr>
        <w:rPr>
          <w:rFonts w:ascii="Arial" w:hAnsi="Arial" w:cs="Arial"/>
          <w:i/>
          <w:u w:val="single"/>
        </w:rPr>
      </w:pPr>
    </w:p>
    <w:p w:rsidR="00C80A6C" w:rsidRDefault="00C80A6C" w:rsidP="00C80A6C">
      <w:pPr>
        <w:rPr>
          <w:rFonts w:ascii="Arial" w:hAnsi="Arial" w:cs="Arial"/>
          <w:i/>
          <w:u w:val="single"/>
        </w:rPr>
      </w:pPr>
    </w:p>
    <w:p w:rsidR="00C80A6C" w:rsidRDefault="00C80A6C" w:rsidP="00C80A6C">
      <w:pPr>
        <w:rPr>
          <w:rFonts w:ascii="Arial" w:hAnsi="Arial" w:cs="Arial"/>
          <w:i/>
          <w:u w:val="single"/>
        </w:rPr>
      </w:pPr>
    </w:p>
    <w:p w:rsidR="00C80A6C" w:rsidRDefault="00C80A6C" w:rsidP="00C80A6C">
      <w:pPr>
        <w:rPr>
          <w:rFonts w:ascii="Arial" w:hAnsi="Arial" w:cs="Arial"/>
          <w:i/>
          <w:u w:val="single"/>
        </w:rPr>
      </w:pPr>
    </w:p>
    <w:p w:rsidR="00C80A6C" w:rsidRDefault="00C80A6C" w:rsidP="00C80A6C">
      <w:pPr>
        <w:rPr>
          <w:rFonts w:ascii="Arial" w:hAnsi="Arial" w:cs="Arial"/>
          <w:i/>
          <w:u w:val="single"/>
        </w:rPr>
      </w:pPr>
    </w:p>
    <w:p w:rsidR="00C80A6C" w:rsidRDefault="00C80A6C" w:rsidP="00C80A6C">
      <w:pPr>
        <w:rPr>
          <w:rFonts w:ascii="Arial" w:hAnsi="Arial" w:cs="Arial"/>
          <w:i/>
          <w:u w:val="single"/>
        </w:rPr>
      </w:pPr>
    </w:p>
    <w:p w:rsidR="00C80A6C" w:rsidRDefault="00C80A6C" w:rsidP="00C80A6C">
      <w:pPr>
        <w:rPr>
          <w:rFonts w:ascii="Arial" w:hAnsi="Arial" w:cs="Arial"/>
          <w:i/>
          <w:u w:val="single"/>
        </w:rPr>
      </w:pPr>
    </w:p>
    <w:p w:rsidR="00C80A6C" w:rsidRDefault="00C80A6C" w:rsidP="00C80A6C">
      <w:pPr>
        <w:rPr>
          <w:rFonts w:ascii="Arial" w:hAnsi="Arial" w:cs="Arial"/>
          <w:i/>
          <w:u w:val="single"/>
        </w:rPr>
      </w:pPr>
    </w:p>
    <w:p w:rsidR="00C80A6C" w:rsidRDefault="00C80A6C" w:rsidP="00C80A6C">
      <w:pPr>
        <w:rPr>
          <w:rFonts w:ascii="Arial" w:hAnsi="Arial" w:cs="Arial"/>
          <w:i/>
          <w:u w:val="single"/>
        </w:rPr>
      </w:pPr>
    </w:p>
    <w:p w:rsidR="00A63E7D" w:rsidRDefault="00A63E7D" w:rsidP="0073726A">
      <w:pPr>
        <w:spacing w:after="240"/>
        <w:outlineLvl w:val="0"/>
        <w:rPr>
          <w:rFonts w:ascii="Arial" w:hAnsi="Arial" w:cs="Arial"/>
          <w:b/>
          <w:i/>
          <w:sz w:val="36"/>
          <w:szCs w:val="36"/>
          <w:u w:val="single"/>
        </w:rPr>
      </w:pPr>
    </w:p>
    <w:p w:rsidR="00C80A6C" w:rsidRPr="004E0BDB" w:rsidRDefault="00E47EE7" w:rsidP="0073726A">
      <w:pPr>
        <w:spacing w:after="240"/>
        <w:outlineLvl w:val="0"/>
        <w:rPr>
          <w:rFonts w:ascii="Arial" w:hAnsi="Arial" w:cs="Arial"/>
          <w:b/>
          <w:i/>
          <w:sz w:val="36"/>
          <w:szCs w:val="36"/>
          <w:u w:val="single"/>
        </w:rPr>
      </w:pPr>
      <w:r w:rsidRPr="00DF4F0B">
        <w:rPr>
          <w:rFonts w:ascii="Arial" w:hAnsi="Arial" w:cs="Arial"/>
          <w:b/>
          <w:i/>
          <w:sz w:val="36"/>
          <w:szCs w:val="36"/>
          <w:u w:val="single"/>
        </w:rPr>
        <w:lastRenderedPageBreak/>
        <w:t>PR</w:t>
      </w:r>
      <w:r w:rsidR="00DF4F0B" w:rsidRPr="00DF4F0B">
        <w:rPr>
          <w:rFonts w:ascii="Arial" w:hAnsi="Arial" w:cs="Arial"/>
          <w:b/>
          <w:i/>
          <w:sz w:val="36"/>
          <w:szCs w:val="36"/>
          <w:u w:val="single"/>
        </w:rPr>
        <w:t>É</w:t>
      </w:r>
      <w:r w:rsidRPr="004E0BDB">
        <w:rPr>
          <w:rFonts w:ascii="Arial" w:hAnsi="Arial" w:cs="Arial"/>
          <w:b/>
          <w:i/>
          <w:sz w:val="36"/>
          <w:szCs w:val="36"/>
          <w:u w:val="single"/>
        </w:rPr>
        <w:t>SENTATION DE LA PLIEUSE</w:t>
      </w:r>
      <w:r w:rsidR="00AB0B4E">
        <w:rPr>
          <w:rFonts w:ascii="Arial" w:hAnsi="Arial" w:cs="Arial"/>
          <w:b/>
          <w:i/>
          <w:sz w:val="36"/>
          <w:szCs w:val="36"/>
          <w:u w:val="single"/>
        </w:rPr>
        <w:t xml:space="preserve"> ET EVOLUTION</w:t>
      </w:r>
    </w:p>
    <w:p w:rsidR="002B0C61" w:rsidRPr="00011956" w:rsidRDefault="007749D2" w:rsidP="0073726A">
      <w:pPr>
        <w:spacing w:line="276" w:lineRule="auto"/>
        <w:outlineLvl w:val="0"/>
        <w:rPr>
          <w:rFonts w:ascii="Arial" w:hAnsi="Arial" w:cs="Arial"/>
          <w:b/>
          <w:i/>
          <w:u w:val="single"/>
        </w:rPr>
      </w:pPr>
      <w:r w:rsidRPr="00011956">
        <w:rPr>
          <w:rFonts w:ascii="Arial" w:hAnsi="Arial" w:cs="Arial"/>
          <w:b/>
          <w:i/>
          <w:u w:val="single"/>
        </w:rPr>
        <w:t xml:space="preserve">PARTIE </w:t>
      </w:r>
      <w:proofErr w:type="gramStart"/>
      <w:r w:rsidRPr="00011956">
        <w:rPr>
          <w:rFonts w:ascii="Arial" w:hAnsi="Arial" w:cs="Arial"/>
          <w:b/>
          <w:i/>
          <w:u w:val="single"/>
        </w:rPr>
        <w:t>M</w:t>
      </w:r>
      <w:r w:rsidR="00DF4F0B">
        <w:rPr>
          <w:rFonts w:ascii="Arial" w:hAnsi="Arial" w:cs="Arial"/>
          <w:b/>
          <w:i/>
          <w:u w:val="single"/>
        </w:rPr>
        <w:t>É</w:t>
      </w:r>
      <w:r w:rsidRPr="00011956">
        <w:rPr>
          <w:rFonts w:ascii="Arial" w:hAnsi="Arial" w:cs="Arial"/>
          <w:b/>
          <w:i/>
          <w:u w:val="single"/>
        </w:rPr>
        <w:t xml:space="preserve">CANIQUE </w:t>
      </w:r>
      <w:r w:rsidR="00E47EE7" w:rsidRPr="00011956">
        <w:rPr>
          <w:rFonts w:ascii="Arial" w:hAnsi="Arial" w:cs="Arial"/>
          <w:b/>
          <w:i/>
          <w:u w:val="single"/>
        </w:rPr>
        <w:t xml:space="preserve"> </w:t>
      </w:r>
      <w:r w:rsidR="002B0C61" w:rsidRPr="00011956">
        <w:rPr>
          <w:rFonts w:ascii="Arial" w:hAnsi="Arial" w:cs="Arial"/>
          <w:b/>
          <w:i/>
          <w:u w:val="single"/>
        </w:rPr>
        <w:t>:</w:t>
      </w:r>
      <w:proofErr w:type="gramEnd"/>
    </w:p>
    <w:p w:rsidR="00E47EE7" w:rsidRPr="002B0C61" w:rsidRDefault="00E47EE7" w:rsidP="002B0C61">
      <w:pPr>
        <w:spacing w:line="276" w:lineRule="auto"/>
        <w:rPr>
          <w:rFonts w:ascii="Arial" w:hAnsi="Arial" w:cs="Arial"/>
          <w:i/>
        </w:rPr>
      </w:pPr>
    </w:p>
    <w:p w:rsidR="00E47EE7" w:rsidRPr="00E47EE7" w:rsidRDefault="00E47EE7" w:rsidP="00E47EE7">
      <w:pPr>
        <w:spacing w:after="240"/>
        <w:rPr>
          <w:rFonts w:ascii="Arial" w:hAnsi="Arial" w:cs="Arial"/>
          <w:i/>
        </w:rPr>
      </w:pPr>
      <w:r w:rsidRPr="00E47EE7">
        <w:rPr>
          <w:rFonts w:ascii="Arial" w:hAnsi="Arial" w:cs="Arial"/>
          <w:i/>
        </w:rPr>
        <w:t xml:space="preserve">La partie mécanique est conçue </w:t>
      </w:r>
      <w:r w:rsidR="0094318C">
        <w:rPr>
          <w:rFonts w:ascii="Arial" w:hAnsi="Arial" w:cs="Arial"/>
          <w:i/>
        </w:rPr>
        <w:t xml:space="preserve">simplement : </w:t>
      </w:r>
      <w:r w:rsidRPr="00E47EE7">
        <w:rPr>
          <w:rFonts w:ascii="Arial" w:hAnsi="Arial" w:cs="Arial"/>
          <w:i/>
        </w:rPr>
        <w:t>la feuille de papier est entraînée suivant un parcours défini, avec des mises en butée obligeant celle-ci à</w:t>
      </w:r>
      <w:r w:rsidR="0094318C">
        <w:rPr>
          <w:rFonts w:ascii="Arial" w:hAnsi="Arial" w:cs="Arial"/>
          <w:i/>
        </w:rPr>
        <w:t xml:space="preserve"> se diriger vers un autre chemin,</w:t>
      </w:r>
      <w:r w:rsidRPr="00E47EE7">
        <w:rPr>
          <w:rFonts w:ascii="Arial" w:hAnsi="Arial" w:cs="Arial"/>
          <w:i/>
        </w:rPr>
        <w:t xml:space="preserve"> provoquant un pliage à chaque changement de direction.</w:t>
      </w:r>
    </w:p>
    <w:p w:rsidR="00E47EE7" w:rsidRDefault="00E47EE7" w:rsidP="00E47EE7">
      <w:pPr>
        <w:spacing w:after="240"/>
        <w:rPr>
          <w:rFonts w:ascii="Arial" w:hAnsi="Arial" w:cs="Arial"/>
          <w:i/>
        </w:rPr>
      </w:pPr>
      <w:r w:rsidRPr="00E47EE7">
        <w:rPr>
          <w:rFonts w:ascii="Arial" w:hAnsi="Arial" w:cs="Arial"/>
          <w:i/>
        </w:rPr>
        <w:t xml:space="preserve">Le </w:t>
      </w:r>
      <w:r w:rsidR="001A679A">
        <w:rPr>
          <w:rFonts w:ascii="Arial" w:hAnsi="Arial" w:cs="Arial"/>
          <w:i/>
        </w:rPr>
        <w:t>changement</w:t>
      </w:r>
      <w:r w:rsidRPr="00E47EE7">
        <w:rPr>
          <w:rFonts w:ascii="Arial" w:hAnsi="Arial" w:cs="Arial"/>
          <w:i/>
        </w:rPr>
        <w:t xml:space="preserve"> du format à plier nécessite un réglage situé en dessous de l’appareil. </w:t>
      </w:r>
    </w:p>
    <w:p w:rsidR="00E47EE7" w:rsidRDefault="00F22407" w:rsidP="00E47EE7">
      <w:pPr>
        <w:spacing w:after="240"/>
        <w:rPr>
          <w:rFonts w:ascii="Arial" w:hAnsi="Arial" w:cs="Arial"/>
          <w:i/>
        </w:rPr>
      </w:pPr>
      <w:r w:rsidRPr="00F22407">
        <w:rPr>
          <w:rFonts w:ascii="Arial" w:hAnsi="Arial" w:cs="Arial"/>
          <w:i/>
          <w:noProof/>
          <w:sz w:val="28"/>
          <w:szCs w:val="28"/>
        </w:rPr>
        <w:pict>
          <v:shapetype id="_x0000_t42" coordsize="21600,21600" o:spt="42" adj="-10080,24300,-3600,4050,-1800,4050" path="m@0@1l@2@3@4@5nfem,l21600,r,21600l,21600nsxe">
            <v:stroke joinstyle="miter"/>
            <v:formulas>
              <v:f eqn="val #0"/>
              <v:f eqn="val #1"/>
              <v:f eqn="val #2"/>
              <v:f eqn="val #3"/>
              <v:f eqn="val #4"/>
              <v:f eqn="val #5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  <v:h position="#4,#5"/>
            </v:handles>
            <o:callout v:ext="edit" on="t" textborder="f"/>
          </v:shapetype>
          <v:shape id="_x0000_s1034" type="#_x0000_t42" style="position:absolute;margin-left:550.5pt;margin-top:17.65pt;width:133.5pt;height:44.25pt;z-index:251664384;v-text-anchor:middle" adj="35337,-10983,26438,4393,22571,4393,33856,-19037" filled="f">
            <v:stroke startarrow="classic"/>
            <v:textbox style="mso-next-textbox:#_x0000_s1034" inset="1mm,0,1mm,0">
              <w:txbxContent>
                <w:p w:rsidR="00AD0D63" w:rsidRPr="00A67B28" w:rsidRDefault="00AD0D63" w:rsidP="00151B58">
                  <w:pPr>
                    <w:jc w:val="right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>Poulie d’entr</w:t>
                  </w:r>
                  <w:r w:rsidR="00151B58">
                    <w:rPr>
                      <w:rFonts w:ascii="Arial" w:hAnsi="Arial" w:cs="Arial"/>
                      <w:i/>
                    </w:rPr>
                    <w:t>aînement montée sur l’axe du rouleau d’entraînement</w:t>
                  </w:r>
                  <w:r>
                    <w:rPr>
                      <w:rFonts w:ascii="Arial" w:hAnsi="Arial" w:cs="Arial"/>
                      <w:i/>
                    </w:rPr>
                    <w:t xml:space="preserve">   </w:t>
                  </w:r>
                </w:p>
                <w:p w:rsidR="00AD0D63" w:rsidRPr="00A67B28" w:rsidRDefault="00AD0D63" w:rsidP="00AD0D63">
                  <w:pPr>
                    <w:jc w:val="right"/>
                  </w:pPr>
                </w:p>
              </w:txbxContent>
            </v:textbox>
            <o:callout v:ext="edit" minusx="t"/>
          </v:shape>
        </w:pict>
      </w:r>
      <w:r w:rsidR="00E47EE7" w:rsidRPr="00E47EE7">
        <w:rPr>
          <w:rFonts w:ascii="Arial" w:hAnsi="Arial" w:cs="Arial"/>
          <w:i/>
        </w:rPr>
        <w:t xml:space="preserve">La machine ne nécessite pas de mise en service par un bouton marche/arrêt, puisque c’est un détecteur de présence </w:t>
      </w:r>
      <w:r w:rsidR="0094318C">
        <w:rPr>
          <w:rFonts w:ascii="Arial" w:hAnsi="Arial" w:cs="Arial"/>
          <w:i/>
        </w:rPr>
        <w:t xml:space="preserve">de </w:t>
      </w:r>
      <w:r w:rsidR="00E47EE7" w:rsidRPr="00E47EE7">
        <w:rPr>
          <w:rFonts w:ascii="Arial" w:hAnsi="Arial" w:cs="Arial"/>
          <w:i/>
        </w:rPr>
        <w:t xml:space="preserve">papier qui se charge de lancer la procédure de pliage, à </w:t>
      </w:r>
      <w:r w:rsidR="00793462">
        <w:rPr>
          <w:rFonts w:ascii="Arial" w:hAnsi="Arial" w:cs="Arial"/>
          <w:i/>
        </w:rPr>
        <w:t xml:space="preserve">condition que </w:t>
      </w:r>
      <w:r w:rsidR="00E47EE7" w:rsidRPr="00E47EE7">
        <w:rPr>
          <w:rFonts w:ascii="Arial" w:hAnsi="Arial" w:cs="Arial"/>
          <w:i/>
        </w:rPr>
        <w:t xml:space="preserve">la plieuse </w:t>
      </w:r>
      <w:r w:rsidR="00793462">
        <w:rPr>
          <w:rFonts w:ascii="Arial" w:hAnsi="Arial" w:cs="Arial"/>
          <w:i/>
        </w:rPr>
        <w:t>soit</w:t>
      </w:r>
      <w:r w:rsidR="00E47EE7" w:rsidRPr="00E47EE7">
        <w:rPr>
          <w:rFonts w:ascii="Arial" w:hAnsi="Arial" w:cs="Arial"/>
          <w:i/>
        </w:rPr>
        <w:t xml:space="preserve"> conn</w:t>
      </w:r>
      <w:r w:rsidR="00793462">
        <w:rPr>
          <w:rFonts w:ascii="Arial" w:hAnsi="Arial" w:cs="Arial"/>
          <w:i/>
        </w:rPr>
        <w:t>ectée au secteur</w:t>
      </w:r>
      <w:r w:rsidR="00E47EE7" w:rsidRPr="00E47EE7">
        <w:rPr>
          <w:rFonts w:ascii="Arial" w:hAnsi="Arial" w:cs="Arial"/>
          <w:i/>
        </w:rPr>
        <w:t>.</w:t>
      </w:r>
    </w:p>
    <w:p w:rsidR="00A63E7D" w:rsidRPr="00E47EE7" w:rsidRDefault="00A63E7D" w:rsidP="00E47EE7">
      <w:pPr>
        <w:spacing w:after="240"/>
        <w:rPr>
          <w:rFonts w:ascii="Arial" w:hAnsi="Arial" w:cs="Arial"/>
          <w:i/>
        </w:rPr>
      </w:pPr>
    </w:p>
    <w:p w:rsidR="00E47EE7" w:rsidRPr="00D54D2B" w:rsidRDefault="00A67B28" w:rsidP="00D54D2B">
      <w:pPr>
        <w:tabs>
          <w:tab w:val="left" w:pos="142"/>
          <w:tab w:val="left" w:pos="4320"/>
          <w:tab w:val="left" w:pos="6521"/>
        </w:tabs>
        <w:spacing w:after="240"/>
        <w:rPr>
          <w:rFonts w:ascii="Arial" w:hAnsi="Arial" w:cs="Arial"/>
          <w:i/>
          <w:sz w:val="22"/>
          <w:szCs w:val="22"/>
        </w:rPr>
      </w:pPr>
      <w:r w:rsidRPr="00A67B28">
        <w:rPr>
          <w:rFonts w:ascii="Arial" w:hAnsi="Arial" w:cs="Arial"/>
          <w:bCs/>
          <w:sz w:val="20"/>
          <w:szCs w:val="20"/>
        </w:rPr>
        <w:tab/>
      </w:r>
      <w:r w:rsidR="00E47EE7" w:rsidRPr="00D54D2B">
        <w:rPr>
          <w:rFonts w:ascii="Arial" w:hAnsi="Arial" w:cs="Arial"/>
          <w:b/>
          <w:bCs/>
          <w:i/>
          <w:sz w:val="22"/>
          <w:szCs w:val="22"/>
          <w:u w:val="single"/>
        </w:rPr>
        <w:t>Etape 1 :</w:t>
      </w:r>
      <w:r w:rsidR="00E47EE7" w:rsidRPr="00D54D2B">
        <w:rPr>
          <w:rFonts w:ascii="Arial" w:hAnsi="Arial" w:cs="Arial"/>
          <w:i/>
          <w:sz w:val="22"/>
          <w:szCs w:val="22"/>
        </w:rPr>
        <w:t xml:space="preserve"> Insertion du document</w:t>
      </w:r>
      <w:r w:rsidR="00E47EE7" w:rsidRPr="00D54D2B">
        <w:rPr>
          <w:rFonts w:eastAsia="+mn-ea"/>
          <w:bCs/>
          <w:color w:val="000000"/>
          <w:kern w:val="24"/>
          <w:sz w:val="22"/>
          <w:szCs w:val="22"/>
        </w:rPr>
        <w:tab/>
      </w:r>
      <w:r w:rsidR="00E47EE7" w:rsidRPr="00D54D2B">
        <w:rPr>
          <w:rFonts w:ascii="Arial" w:hAnsi="Arial" w:cs="Arial"/>
          <w:b/>
          <w:bCs/>
          <w:i/>
          <w:sz w:val="22"/>
          <w:szCs w:val="22"/>
          <w:u w:val="single"/>
        </w:rPr>
        <w:t>Etape 2 :</w:t>
      </w:r>
      <w:r w:rsidR="00E47EE7" w:rsidRPr="00D54D2B">
        <w:rPr>
          <w:rFonts w:ascii="Arial" w:hAnsi="Arial" w:cs="Arial"/>
          <w:i/>
          <w:sz w:val="22"/>
          <w:szCs w:val="22"/>
        </w:rPr>
        <w:t xml:space="preserve"> Pliage</w:t>
      </w:r>
      <w:r w:rsidR="00E47EE7" w:rsidRPr="00D54D2B">
        <w:rPr>
          <w:rFonts w:eastAsia="+mn-ea"/>
          <w:bCs/>
          <w:color w:val="000000"/>
          <w:kern w:val="24"/>
          <w:sz w:val="22"/>
          <w:szCs w:val="22"/>
        </w:rPr>
        <w:tab/>
      </w:r>
      <w:r w:rsidR="00E47EE7" w:rsidRPr="00D54D2B">
        <w:rPr>
          <w:rFonts w:ascii="Arial" w:hAnsi="Arial" w:cs="Arial"/>
          <w:b/>
          <w:bCs/>
          <w:i/>
          <w:sz w:val="22"/>
          <w:szCs w:val="22"/>
          <w:u w:val="single"/>
        </w:rPr>
        <w:t>Etape 3 :</w:t>
      </w:r>
      <w:r w:rsidR="00E47EE7" w:rsidRPr="00D54D2B">
        <w:rPr>
          <w:rFonts w:ascii="Arial" w:hAnsi="Arial" w:cs="Arial"/>
          <w:i/>
          <w:sz w:val="22"/>
          <w:szCs w:val="22"/>
        </w:rPr>
        <w:t xml:space="preserve"> Récupération du document plié</w:t>
      </w:r>
    </w:p>
    <w:p w:rsidR="00E47EE7" w:rsidRDefault="00E47EE7" w:rsidP="00E47EE7">
      <w:pPr>
        <w:spacing w:after="240"/>
        <w:rPr>
          <w:noProof/>
        </w:rPr>
      </w:pPr>
      <w:r w:rsidRPr="00E47EE7">
        <w:rPr>
          <w:rFonts w:ascii="Arial" w:hAnsi="Arial" w:cs="Arial"/>
          <w:i/>
          <w:noProof/>
          <w:sz w:val="28"/>
          <w:szCs w:val="28"/>
        </w:rPr>
        <w:drawing>
          <wp:inline distT="0" distB="0" distL="0" distR="0">
            <wp:extent cx="2150110" cy="1551600"/>
            <wp:effectExtent l="19050" t="0" r="2540" b="0"/>
            <wp:docPr id="10" name="Image 5" descr="M:\Le Corbusier\Mes CCF\CCF 2010\Plieuse\@ insérer\Plieuse 027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8" name="Picture 20" descr="M:\Le Corbusier\Mes CCF\CCF 2010\Plieuse\@ insérer\Plieuse 027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0110" cy="1551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47EE7">
        <w:rPr>
          <w:noProof/>
        </w:rPr>
        <w:t xml:space="preserve"> </w:t>
      </w:r>
      <w:r w:rsidRPr="00E47EE7">
        <w:rPr>
          <w:rFonts w:ascii="Arial" w:hAnsi="Arial" w:cs="Arial"/>
          <w:i/>
          <w:noProof/>
          <w:sz w:val="28"/>
          <w:szCs w:val="28"/>
        </w:rPr>
        <w:drawing>
          <wp:inline distT="0" distB="0" distL="0" distR="0">
            <wp:extent cx="1997710" cy="1552575"/>
            <wp:effectExtent l="19050" t="0" r="2540" b="0"/>
            <wp:docPr id="11" name="Image 6" descr="M:\Le Corbusier\Mes CCF\CCF 2010\Plieuse\@ insérer\Plieuse 029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9" name="Picture 21" descr="M:\Le Corbusier\Mes CCF\CCF 2010\Plieuse\@ insérer\Plieuse 029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7710" cy="1552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47EE7">
        <w:rPr>
          <w:noProof/>
        </w:rPr>
        <w:t xml:space="preserve"> </w:t>
      </w:r>
      <w:r w:rsidRPr="00E47EE7">
        <w:rPr>
          <w:noProof/>
        </w:rPr>
        <w:drawing>
          <wp:inline distT="0" distB="0" distL="0" distR="0">
            <wp:extent cx="2112010" cy="1552575"/>
            <wp:effectExtent l="19050" t="0" r="2540" b="0"/>
            <wp:docPr id="12" name="Image 7" descr="M:\Le Corbusier\Mes CCF\CCF 2010\Plieuse\@ insérer\Plieuse 034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0" name="Picture 22" descr="M:\Le Corbusier\Mes CCF\CCF 2010\Plieuse\@ insérer\Plieuse 034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2010" cy="1552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3E7D" w:rsidRPr="00E47EE7" w:rsidRDefault="00A63E7D" w:rsidP="00E47EE7">
      <w:pPr>
        <w:spacing w:after="240"/>
        <w:rPr>
          <w:rFonts w:ascii="Arial" w:hAnsi="Arial" w:cs="Arial"/>
          <w:i/>
          <w:sz w:val="28"/>
          <w:szCs w:val="28"/>
        </w:rPr>
      </w:pPr>
    </w:p>
    <w:p w:rsidR="00A67B28" w:rsidRDefault="00E47EE7" w:rsidP="00DF4F0B">
      <w:pPr>
        <w:spacing w:after="240"/>
        <w:ind w:right="69"/>
        <w:rPr>
          <w:rFonts w:ascii="Arial" w:hAnsi="Arial" w:cs="Arial"/>
          <w:i/>
        </w:rPr>
      </w:pPr>
      <w:r w:rsidRPr="00E47EE7">
        <w:rPr>
          <w:rFonts w:ascii="Arial" w:hAnsi="Arial" w:cs="Arial"/>
          <w:i/>
        </w:rPr>
        <w:t>En fonction du document à plier, impression recto/verso ou la présence d’une adresse pour les enveloppes à fenêtre, l’utilisateur devra parfaitement maîtriser l</w:t>
      </w:r>
      <w:r w:rsidR="00DF4F0B">
        <w:rPr>
          <w:rFonts w:ascii="Arial" w:hAnsi="Arial" w:cs="Arial"/>
          <w:i/>
        </w:rPr>
        <w:t xml:space="preserve">e sens d’insertion du document. </w:t>
      </w:r>
      <w:r w:rsidR="0094318C">
        <w:rPr>
          <w:rFonts w:ascii="Arial" w:hAnsi="Arial" w:cs="Arial"/>
          <w:i/>
        </w:rPr>
        <w:t>C’est pourquoi</w:t>
      </w:r>
      <w:r w:rsidRPr="00E47EE7">
        <w:rPr>
          <w:rFonts w:ascii="Arial" w:hAnsi="Arial" w:cs="Arial"/>
          <w:i/>
        </w:rPr>
        <w:t xml:space="preserve"> l’utilisateur de cette plieuse a noté quelques informations qui lui </w:t>
      </w:r>
      <w:r w:rsidR="00BA0CF7">
        <w:rPr>
          <w:rFonts w:ascii="Arial" w:hAnsi="Arial" w:cs="Arial"/>
          <w:i/>
        </w:rPr>
        <w:t>sont</w:t>
      </w:r>
      <w:r w:rsidRPr="00E47EE7">
        <w:rPr>
          <w:rFonts w:ascii="Arial" w:hAnsi="Arial" w:cs="Arial"/>
          <w:i/>
        </w:rPr>
        <w:t xml:space="preserve"> bien utile</w:t>
      </w:r>
      <w:r w:rsidR="0094318C">
        <w:rPr>
          <w:rFonts w:ascii="Arial" w:hAnsi="Arial" w:cs="Arial"/>
          <w:i/>
        </w:rPr>
        <w:t>s.</w:t>
      </w:r>
    </w:p>
    <w:p w:rsidR="00A63E7D" w:rsidRPr="00DF4F0B" w:rsidRDefault="00A63E7D" w:rsidP="00DF4F0B">
      <w:pPr>
        <w:spacing w:after="240"/>
        <w:ind w:right="69"/>
        <w:rPr>
          <w:rFonts w:ascii="Arial" w:hAnsi="Arial" w:cs="Arial"/>
          <w:i/>
        </w:rPr>
      </w:pPr>
    </w:p>
    <w:p w:rsidR="00E47EE7" w:rsidRPr="00E47EE7" w:rsidRDefault="00A67B28" w:rsidP="00A67B28">
      <w:pPr>
        <w:spacing w:after="240"/>
        <w:jc w:val="center"/>
        <w:rPr>
          <w:rFonts w:ascii="Arial" w:hAnsi="Arial" w:cs="Arial"/>
          <w:i/>
        </w:rPr>
      </w:pPr>
      <w:r w:rsidRPr="00A67B28">
        <w:rPr>
          <w:rFonts w:ascii="Arial" w:hAnsi="Arial" w:cs="Arial"/>
          <w:i/>
          <w:noProof/>
        </w:rPr>
        <w:drawing>
          <wp:inline distT="0" distB="0" distL="0" distR="0">
            <wp:extent cx="5972810" cy="1284605"/>
            <wp:effectExtent l="19050" t="0" r="8890" b="0"/>
            <wp:docPr id="13" name="Image 8" descr="M:\Le Corbusier\Mes CCF\CCF 2010\Plieuse\@ insérer\Plieuse 002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1" name="Picture 23" descr="M:\Le Corbusier\Mes CCF\CCF 2010\Plieuse\@ insérer\Plieuse 002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810" cy="1284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3E7D" w:rsidRDefault="00A63E7D" w:rsidP="00A63E7D">
      <w:pPr>
        <w:spacing w:after="240"/>
        <w:ind w:right="6165"/>
        <w:outlineLvl w:val="0"/>
        <w:rPr>
          <w:rFonts w:ascii="Arial" w:hAnsi="Arial" w:cs="Arial"/>
          <w:i/>
          <w:u w:val="single"/>
        </w:rPr>
      </w:pPr>
    </w:p>
    <w:p w:rsidR="00A67B28" w:rsidRDefault="00F22407" w:rsidP="00A63E7D">
      <w:pPr>
        <w:spacing w:after="240"/>
        <w:ind w:right="6165"/>
        <w:outlineLvl w:val="0"/>
        <w:rPr>
          <w:rFonts w:ascii="Arial" w:hAnsi="Arial" w:cs="Arial"/>
          <w:i/>
        </w:rPr>
      </w:pPr>
      <w:r>
        <w:rPr>
          <w:rFonts w:ascii="Arial" w:hAnsi="Arial" w:cs="Arial"/>
          <w:i/>
          <w:noProof/>
        </w:rPr>
        <w:pict>
          <v:group id="_x0000_s1261" style="position:absolute;margin-left:127.95pt;margin-top:41.65pt;width:267.75pt;height:103.5pt;z-index:251661824" coordorigin="1391,13715" coordsize="5355,2070">
            <v:shape id="_x0000_s1029" type="#_x0000_t42" style="position:absolute;left:1391;top:14315;width:2520;height:495;v-text-anchor:middle" adj="28697,-2618,24463,7855,22629,7855,35871,-34036" filled="f">
              <v:stroke startarrow="classic"/>
              <v:textbox style="mso-next-textbox:#_x0000_s1029" inset="1mm,0,1mm,0">
                <w:txbxContent>
                  <w:p w:rsidR="00AD0D63" w:rsidRPr="00A67B28" w:rsidRDefault="00AD0D63" w:rsidP="00AD0D63">
                    <w:pPr>
                      <w:jc w:val="right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 xml:space="preserve">Emetteur   </w:t>
                    </w:r>
                  </w:p>
                  <w:p w:rsidR="00AD0D63" w:rsidRPr="00A67B28" w:rsidRDefault="00AD0D63" w:rsidP="00AD0D63">
                    <w:pPr>
                      <w:jc w:val="right"/>
                    </w:pPr>
                  </w:p>
                </w:txbxContent>
              </v:textbox>
              <o:callout v:ext="edit" minusx="t"/>
            </v:shape>
            <v:oval id="_x0000_s1030" style="position:absolute;left:4781;top:13715;width:900;height:720" filled="f" strokecolor="red"/>
            <v:oval id="_x0000_s1031" style="position:absolute;left:5846;top:14255;width:900;height:720" filled="f" strokecolor="red"/>
            <v:shape id="_x0000_s1032" type="#_x0000_t42" style="position:absolute;left:2609;top:15290;width:2520;height:495;v-text-anchor:middle" adj="28183,-13745,24309,7855,22629,7855,35871,-34036" filled="f">
              <v:stroke startarrow="classic"/>
              <v:textbox style="mso-next-textbox:#_x0000_s1032" inset="1mm,0,1mm,0">
                <w:txbxContent>
                  <w:p w:rsidR="00AD0D63" w:rsidRPr="00A67B28" w:rsidRDefault="00AD0D63" w:rsidP="00AD0D63">
                    <w:pPr>
                      <w:jc w:val="right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Récepteur</w:t>
                    </w:r>
                  </w:p>
                  <w:p w:rsidR="00AD0D63" w:rsidRPr="00A67B28" w:rsidRDefault="00AD0D63" w:rsidP="00AD0D63">
                    <w:pPr>
                      <w:jc w:val="right"/>
                    </w:pPr>
                  </w:p>
                </w:txbxContent>
              </v:textbox>
              <o:callout v:ext="edit" minusx="t"/>
            </v:shape>
          </v:group>
        </w:pict>
      </w:r>
      <w:r w:rsidR="00A63E7D">
        <w:rPr>
          <w:rFonts w:ascii="Arial" w:hAnsi="Arial" w:cs="Arial"/>
          <w:i/>
          <w:noProof/>
          <w:u w:val="single"/>
        </w:rPr>
        <w:drawing>
          <wp:anchor distT="0" distB="0" distL="114300" distR="114300" simplePos="0" relativeHeight="251656189" behindDoc="0" locked="0" layoutInCell="1" allowOverlap="1">
            <wp:simplePos x="0" y="0"/>
            <wp:positionH relativeFrom="column">
              <wp:posOffset>3750863</wp:posOffset>
            </wp:positionH>
            <wp:positionV relativeFrom="paragraph">
              <wp:posOffset>58634</wp:posOffset>
            </wp:positionV>
            <wp:extent cx="1928503" cy="1436915"/>
            <wp:effectExtent l="19050" t="0" r="0" b="0"/>
            <wp:wrapNone/>
            <wp:docPr id="14" name="Image 9" descr="M:\Le Corbusier\Mes CCF\CCF 2010\Plieuse\@ insérer\Plieuse 018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62" name="Picture 2" descr="M:\Le Corbusier\Mes CCF\CCF 2010\Plieuse\@ insérer\Plieuse 018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8503" cy="1436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63E7D">
        <w:rPr>
          <w:rFonts w:ascii="Arial" w:hAnsi="Arial" w:cs="Arial"/>
          <w:i/>
          <w:noProof/>
        </w:rPr>
        <w:t xml:space="preserve">La </w:t>
      </w:r>
      <w:r w:rsidR="00A67B28" w:rsidRPr="00A67B28">
        <w:rPr>
          <w:rFonts w:ascii="Arial" w:hAnsi="Arial" w:cs="Arial"/>
          <w:i/>
        </w:rPr>
        <w:t>mise</w:t>
      </w:r>
      <w:r w:rsidR="00A63E7D">
        <w:rPr>
          <w:rFonts w:ascii="Arial" w:hAnsi="Arial" w:cs="Arial"/>
          <w:i/>
        </w:rPr>
        <w:t xml:space="preserve"> en fonctionnement de l’appareil</w:t>
      </w:r>
      <w:r w:rsidR="00A67B28" w:rsidRPr="00A67B28">
        <w:rPr>
          <w:rFonts w:ascii="Arial" w:hAnsi="Arial" w:cs="Arial"/>
          <w:i/>
        </w:rPr>
        <w:t xml:space="preserve"> est </w:t>
      </w:r>
      <w:r w:rsidR="00A63E7D">
        <w:rPr>
          <w:rFonts w:ascii="Arial" w:hAnsi="Arial" w:cs="Arial"/>
          <w:i/>
        </w:rPr>
        <w:t>déclenchée à l’aide d’un dispositif de détection du papier (émetteur/récepteur).</w:t>
      </w:r>
    </w:p>
    <w:p w:rsidR="00A63E7D" w:rsidRDefault="00A63E7D" w:rsidP="00A63E7D">
      <w:pPr>
        <w:spacing w:after="240"/>
        <w:ind w:right="6165"/>
        <w:rPr>
          <w:rFonts w:ascii="Arial" w:hAnsi="Arial" w:cs="Arial"/>
          <w:i/>
        </w:rPr>
      </w:pPr>
    </w:p>
    <w:p w:rsidR="00A63E7D" w:rsidRDefault="00A63E7D" w:rsidP="0073726A">
      <w:pPr>
        <w:spacing w:after="240"/>
        <w:outlineLvl w:val="0"/>
        <w:rPr>
          <w:rFonts w:ascii="Arial" w:hAnsi="Arial" w:cs="Arial"/>
          <w:i/>
          <w:u w:val="single"/>
        </w:rPr>
      </w:pPr>
    </w:p>
    <w:p w:rsidR="00A67B28" w:rsidRDefault="00A67B28" w:rsidP="0073726A">
      <w:pPr>
        <w:spacing w:after="240"/>
        <w:outlineLvl w:val="0"/>
        <w:rPr>
          <w:rFonts w:ascii="Arial" w:hAnsi="Arial" w:cs="Arial"/>
          <w:i/>
          <w:u w:val="single"/>
        </w:rPr>
      </w:pPr>
      <w:r>
        <w:rPr>
          <w:rFonts w:ascii="Arial" w:hAnsi="Arial" w:cs="Arial"/>
          <w:i/>
          <w:u w:val="single"/>
        </w:rPr>
        <w:lastRenderedPageBreak/>
        <w:t>L’entraînement du papier :</w:t>
      </w:r>
    </w:p>
    <w:p w:rsidR="00A67B28" w:rsidRPr="00A67B28" w:rsidRDefault="00A67B28" w:rsidP="00A67B28">
      <w:pPr>
        <w:spacing w:after="240"/>
        <w:rPr>
          <w:rFonts w:ascii="Arial" w:hAnsi="Arial" w:cs="Arial"/>
          <w:i/>
        </w:rPr>
      </w:pPr>
      <w:r w:rsidRPr="00A67B28">
        <w:rPr>
          <w:rFonts w:ascii="Arial" w:hAnsi="Arial" w:cs="Arial"/>
          <w:i/>
        </w:rPr>
        <w:t>L’entraînement est obtenu à l’aide d’un moteur mettant en rotation un rouleau recouvert d’une couche de matière adhérente qui a pour but d’entraîner en rotation les autres rouleaux et de faire avancer le document lors du pliage</w:t>
      </w:r>
      <w:r w:rsidR="00F442A7">
        <w:rPr>
          <w:rFonts w:ascii="Arial" w:hAnsi="Arial" w:cs="Arial"/>
          <w:i/>
        </w:rPr>
        <w:t>.</w:t>
      </w:r>
    </w:p>
    <w:p w:rsidR="00261EC0" w:rsidRDefault="00F22407" w:rsidP="00A67B28">
      <w:pPr>
        <w:spacing w:after="240"/>
        <w:jc w:val="center"/>
        <w:rPr>
          <w:rFonts w:ascii="Arial" w:hAnsi="Arial" w:cs="Arial"/>
          <w:i/>
          <w:sz w:val="28"/>
          <w:szCs w:val="28"/>
        </w:rPr>
      </w:pPr>
      <w:r>
        <w:rPr>
          <w:rFonts w:ascii="Arial" w:hAnsi="Arial" w:cs="Arial"/>
          <w:i/>
          <w:noProof/>
          <w:sz w:val="28"/>
          <w:szCs w:val="28"/>
        </w:rPr>
        <w:pict>
          <v:shape id="_x0000_s1036" type="#_x0000_t42" style="position:absolute;left:0;text-align:left;margin-left:16.55pt;margin-top:254.55pt;width:126pt;height:24.75pt;z-index:251666432;v-text-anchor:middle" adj="39369,-40582,27686,7855,22629,7855,38443,-34691" filled="f">
            <v:stroke startarrow="classic"/>
            <v:textbox style="mso-next-textbox:#_x0000_s1036" inset="1mm,0,1mm,0">
              <w:txbxContent>
                <w:p w:rsidR="00A0344D" w:rsidRPr="00A67B28" w:rsidRDefault="00A0344D" w:rsidP="00A0344D">
                  <w:pPr>
                    <w:jc w:val="right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>Poulie moteur</w:t>
                  </w:r>
                </w:p>
                <w:p w:rsidR="00A0344D" w:rsidRPr="00A67B28" w:rsidRDefault="00A0344D" w:rsidP="00A0344D">
                  <w:pPr>
                    <w:jc w:val="right"/>
                  </w:pPr>
                </w:p>
              </w:txbxContent>
            </v:textbox>
            <o:callout v:ext="edit" minusx="t"/>
          </v:shape>
        </w:pict>
      </w:r>
      <w:r>
        <w:rPr>
          <w:rFonts w:ascii="Arial" w:hAnsi="Arial" w:cs="Arial"/>
          <w:i/>
          <w:noProof/>
          <w:sz w:val="28"/>
          <w:szCs w:val="28"/>
        </w:rPr>
        <w:pict>
          <v:shape id="_x0000_s1035" type="#_x0000_t42" style="position:absolute;left:0;text-align:left;margin-left:2.5pt;margin-top:174.3pt;width:126pt;height:24.75pt;z-index:251665408;v-text-anchor:middle" adj="33583,-7200,25937,7855,22629,7855,35871,-34036" filled="f">
            <v:stroke startarrow="classic"/>
            <v:textbox style="mso-next-textbox:#_x0000_s1035" inset="1mm,0,1mm,0">
              <w:txbxContent>
                <w:p w:rsidR="00151B58" w:rsidRPr="00A67B28" w:rsidRDefault="00151B58" w:rsidP="00151B58">
                  <w:pPr>
                    <w:jc w:val="right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 xml:space="preserve">Poulie intermédiaire   </w:t>
                  </w:r>
                </w:p>
                <w:p w:rsidR="00151B58" w:rsidRPr="00A67B28" w:rsidRDefault="00151B58" w:rsidP="00151B58">
                  <w:pPr>
                    <w:jc w:val="right"/>
                  </w:pPr>
                </w:p>
              </w:txbxContent>
            </v:textbox>
            <o:callout v:ext="edit" minusx="t"/>
          </v:shape>
        </w:pict>
      </w:r>
      <w:r>
        <w:rPr>
          <w:rFonts w:ascii="Arial" w:hAnsi="Arial" w:cs="Arial"/>
          <w:i/>
          <w:noProof/>
          <w:sz w:val="28"/>
          <w:szCs w:val="28"/>
        </w:rPr>
        <w:pict>
          <v:shape id="_x0000_s1028" type="#_x0000_t42" style="position:absolute;left:0;text-align:left;margin-left:397pt;margin-top:1.8pt;width:126pt;height:22.5pt;z-index:251659264;v-text-anchor:middle" adj="-12703,33840,-4543,8640,-1029,8640,-5529,-720" filled="f">
            <v:stroke startarrow="classic"/>
            <v:textbox style="mso-next-textbox:#_x0000_s1028" inset="1mm,0,1mm,0">
              <w:txbxContent>
                <w:p w:rsidR="00A67B28" w:rsidRPr="00A67B28" w:rsidRDefault="00A67B28" w:rsidP="00AD0D63">
                  <w:pPr>
                    <w:jc w:val="both"/>
                    <w:rPr>
                      <w:rFonts w:ascii="Arial" w:hAnsi="Arial" w:cs="Arial"/>
                      <w:i/>
                    </w:rPr>
                  </w:pPr>
                  <w:r w:rsidRPr="00A67B28">
                    <w:rPr>
                      <w:rFonts w:ascii="Arial" w:hAnsi="Arial" w:cs="Arial"/>
                      <w:i/>
                    </w:rPr>
                    <w:t>Matière adhérente</w:t>
                  </w:r>
                </w:p>
                <w:p w:rsidR="00A67B28" w:rsidRPr="00A67B28" w:rsidRDefault="00A67B28" w:rsidP="00A67B28"/>
              </w:txbxContent>
            </v:textbox>
            <o:callout v:ext="edit" minusy="t"/>
          </v:shape>
        </w:pict>
      </w:r>
      <w:r w:rsidR="00A67B28" w:rsidRPr="00A67B28">
        <w:rPr>
          <w:rFonts w:ascii="Arial" w:hAnsi="Arial" w:cs="Arial"/>
          <w:i/>
          <w:noProof/>
          <w:sz w:val="28"/>
          <w:szCs w:val="28"/>
        </w:rPr>
        <w:drawing>
          <wp:inline distT="0" distB="0" distL="0" distR="0">
            <wp:extent cx="2857500" cy="3703638"/>
            <wp:effectExtent l="19050" t="0" r="0" b="0"/>
            <wp:docPr id="16" name="Image 11" descr="M:\Le Corbusier\Mes CCF\CCF 2010\Plieuse\@ insérer\Plieuse 016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63" name="Picture 3" descr="M:\Le Corbusier\Mes CCF\CCF 2010\Plieuse\@ insérer\Plieuse 016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37036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344D" w:rsidRDefault="00A0344D" w:rsidP="00A67B28">
      <w:pPr>
        <w:spacing w:after="240"/>
        <w:jc w:val="center"/>
        <w:rPr>
          <w:rFonts w:ascii="Arial" w:hAnsi="Arial" w:cs="Arial"/>
          <w:i/>
          <w:sz w:val="28"/>
          <w:szCs w:val="28"/>
        </w:rPr>
      </w:pPr>
    </w:p>
    <w:p w:rsidR="00A0344D" w:rsidRDefault="00F22407" w:rsidP="00A67B28">
      <w:pPr>
        <w:spacing w:after="240"/>
        <w:jc w:val="center"/>
        <w:rPr>
          <w:rFonts w:ascii="Arial" w:hAnsi="Arial" w:cs="Arial"/>
          <w:i/>
          <w:sz w:val="28"/>
          <w:szCs w:val="28"/>
        </w:rPr>
      </w:pPr>
      <w:r>
        <w:rPr>
          <w:rFonts w:ascii="Arial" w:hAnsi="Arial" w:cs="Arial"/>
          <w:i/>
          <w:noProof/>
          <w:sz w:val="28"/>
          <w:szCs w:val="28"/>
        </w:rPr>
        <w:pict>
          <v:shape id="_x0000_s1038" type="#_x0000_t42" style="position:absolute;left:0;text-align:left;margin-left:28.75pt;margin-top:22.6pt;width:143.25pt;height:24.75pt;z-index:251668480;v-text-anchor:middle" adj="34402,50400,26101,7855,22505,7855,34153,-34036" filled="f">
            <v:stroke startarrow="classic"/>
            <v:textbox style="mso-next-textbox:#_x0000_s1038" inset="1mm,0,1mm,0">
              <w:txbxContent>
                <w:p w:rsidR="00A0344D" w:rsidRPr="00A67B28" w:rsidRDefault="00A0344D" w:rsidP="00A0344D">
                  <w:pPr>
                    <w:jc w:val="right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 xml:space="preserve">Rouleau d’entraînement </w:t>
                  </w:r>
                </w:p>
                <w:p w:rsidR="00A0344D" w:rsidRPr="00A67B28" w:rsidRDefault="00A0344D" w:rsidP="00A0344D">
                  <w:pPr>
                    <w:jc w:val="right"/>
                  </w:pPr>
                </w:p>
              </w:txbxContent>
            </v:textbox>
            <o:callout v:ext="edit" minusx="t" minusy="t"/>
          </v:shape>
        </w:pict>
      </w:r>
      <w:r>
        <w:rPr>
          <w:rFonts w:ascii="Arial" w:hAnsi="Arial" w:cs="Arial"/>
          <w:i/>
          <w:noProof/>
          <w:sz w:val="28"/>
          <w:szCs w:val="28"/>
        </w:rPr>
        <w:pict>
          <v:shape id="_x0000_s1037" type="#_x0000_t42" style="position:absolute;left:0;text-align:left;margin-left:361.75pt;margin-top:17.35pt;width:126pt;height:22.5pt;z-index:251667456;v-text-anchor:middle" adj="-12960,45360,-8040,8640,-1029,8640,-5529,7200" filled="f">
            <v:stroke startarrow="classic"/>
            <v:textbox style="mso-next-textbox:#_x0000_s1037" inset="1mm,0,1mm,0">
              <w:txbxContent>
                <w:p w:rsidR="00A0344D" w:rsidRPr="00A67B28" w:rsidRDefault="00A0344D" w:rsidP="00A0344D">
                  <w:pPr>
                    <w:jc w:val="both"/>
                    <w:rPr>
                      <w:rFonts w:ascii="Arial" w:hAnsi="Arial" w:cs="Arial"/>
                      <w:i/>
                    </w:rPr>
                  </w:pPr>
                  <w:r w:rsidRPr="00A67B28">
                    <w:rPr>
                      <w:rFonts w:ascii="Arial" w:hAnsi="Arial" w:cs="Arial"/>
                      <w:i/>
                    </w:rPr>
                    <w:t>Matière adhérente</w:t>
                  </w:r>
                </w:p>
                <w:p w:rsidR="00A0344D" w:rsidRPr="00A67B28" w:rsidRDefault="00A0344D" w:rsidP="00A0344D"/>
              </w:txbxContent>
            </v:textbox>
            <o:callout v:ext="edit" minusy="t"/>
          </v:shape>
        </w:pict>
      </w:r>
    </w:p>
    <w:p w:rsidR="00A0344D" w:rsidRDefault="00A0344D" w:rsidP="00A67B28">
      <w:pPr>
        <w:spacing w:after="240"/>
        <w:jc w:val="center"/>
        <w:rPr>
          <w:rFonts w:ascii="Arial" w:hAnsi="Arial" w:cs="Arial"/>
          <w:i/>
          <w:sz w:val="28"/>
          <w:szCs w:val="28"/>
        </w:rPr>
      </w:pPr>
    </w:p>
    <w:p w:rsidR="00A0344D" w:rsidRDefault="00F22407" w:rsidP="00A67B28">
      <w:pPr>
        <w:spacing w:after="240"/>
        <w:jc w:val="center"/>
        <w:rPr>
          <w:rFonts w:ascii="Arial" w:hAnsi="Arial" w:cs="Arial"/>
          <w:i/>
          <w:sz w:val="28"/>
          <w:szCs w:val="28"/>
        </w:rPr>
      </w:pPr>
      <w:r w:rsidRPr="00F22407">
        <w:rPr>
          <w:rFonts w:ascii="Arial" w:hAnsi="Arial" w:cs="Arial"/>
          <w:b/>
          <w:bCs/>
          <w:i/>
          <w:noProof/>
          <w:u w:val="single"/>
        </w:rPr>
        <w:pict>
          <v:shape id="_x0000_s1042" type="#_x0000_t42" style="position:absolute;left:0;text-align:left;margin-left:385pt;margin-top:71.4pt;width:117pt;height:31.5pt;z-index:251671552;v-text-anchor:middle" adj="-9111,-9771,-5815,6171,-1108,6171,-2077,9257" filled="f">
            <v:stroke startarrow="classic"/>
            <v:textbox style="mso-next-textbox:#_x0000_s1042" inset="1mm,0,1mm,0">
              <w:txbxContent>
                <w:p w:rsidR="00334CD4" w:rsidRPr="00A67B28" w:rsidRDefault="00334CD4" w:rsidP="00334CD4">
                  <w:pPr>
                    <w:jc w:val="both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>Rouleau 2</w:t>
                  </w:r>
                  <w:r w:rsidRPr="00334CD4">
                    <w:rPr>
                      <w:rFonts w:ascii="Arial" w:hAnsi="Arial" w:cs="Arial"/>
                      <w:i/>
                      <w:vertAlign w:val="superscript"/>
                    </w:rPr>
                    <w:t>ème</w:t>
                  </w:r>
                  <w:r>
                    <w:rPr>
                      <w:rFonts w:ascii="Arial" w:hAnsi="Arial" w:cs="Arial"/>
                      <w:i/>
                    </w:rPr>
                    <w:t xml:space="preserve"> pliage et sortie papier</w:t>
                  </w:r>
                </w:p>
                <w:p w:rsidR="00334CD4" w:rsidRPr="00A67B28" w:rsidRDefault="00334CD4" w:rsidP="00334CD4"/>
              </w:txbxContent>
            </v:textbox>
          </v:shape>
        </w:pict>
      </w:r>
      <w:r w:rsidRPr="00F22407">
        <w:rPr>
          <w:rFonts w:ascii="Arial" w:hAnsi="Arial" w:cs="Arial"/>
          <w:b/>
          <w:bCs/>
          <w:i/>
          <w:noProof/>
          <w:u w:val="single"/>
        </w:rPr>
        <w:pict>
          <v:shape id="_x0000_s1040" type="#_x0000_t42" style="position:absolute;left:0;text-align:left;margin-left:6.25pt;margin-top:102.9pt;width:187.5pt;height:24.75pt;z-index:251670528;v-text-anchor:middle" adj="27233,-3927,23783,7855,22291,7855,31190,-34036" filled="f">
            <v:stroke startarrow="classic"/>
            <v:textbox style="mso-next-textbox:#_x0000_s1040" inset="1mm,0,1mm,0">
              <w:txbxContent>
                <w:p w:rsidR="00507E5C" w:rsidRPr="00A67B28" w:rsidRDefault="00507E5C" w:rsidP="00507E5C">
                  <w:pPr>
                    <w:jc w:val="right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 xml:space="preserve">Rouleau </w:t>
                  </w:r>
                  <w:r w:rsidR="00334CD4">
                    <w:rPr>
                      <w:rFonts w:ascii="Arial" w:hAnsi="Arial" w:cs="Arial"/>
                      <w:i/>
                    </w:rPr>
                    <w:t>1</w:t>
                  </w:r>
                  <w:r w:rsidR="00334CD4" w:rsidRPr="00334CD4">
                    <w:rPr>
                      <w:rFonts w:ascii="Arial" w:hAnsi="Arial" w:cs="Arial"/>
                      <w:i/>
                      <w:vertAlign w:val="superscript"/>
                    </w:rPr>
                    <w:t>er</w:t>
                  </w:r>
                  <w:r w:rsidR="00334CD4">
                    <w:rPr>
                      <w:rFonts w:ascii="Arial" w:hAnsi="Arial" w:cs="Arial"/>
                      <w:i/>
                    </w:rPr>
                    <w:t xml:space="preserve"> pliage</w:t>
                  </w:r>
                </w:p>
                <w:p w:rsidR="00507E5C" w:rsidRPr="00A67B28" w:rsidRDefault="00507E5C" w:rsidP="00507E5C">
                  <w:pPr>
                    <w:jc w:val="right"/>
                  </w:pPr>
                </w:p>
              </w:txbxContent>
            </v:textbox>
            <o:callout v:ext="edit" minusx="t"/>
          </v:shape>
        </w:pict>
      </w:r>
      <w:r w:rsidRPr="00F22407">
        <w:rPr>
          <w:rFonts w:ascii="Arial" w:hAnsi="Arial" w:cs="Arial"/>
          <w:b/>
          <w:bCs/>
          <w:i/>
          <w:noProof/>
          <w:u w:val="single"/>
        </w:rPr>
        <w:pict>
          <v:shape id="_x0000_s1039" type="#_x0000_t42" style="position:absolute;left:0;text-align:left;margin-left:24.25pt;margin-top:39.9pt;width:126pt;height:24.75pt;z-index:251669504;v-text-anchor:middle" adj="29726,-3273,24771,7855,22629,7855,35871,-34036" filled="f">
            <v:stroke startarrow="classic"/>
            <v:textbox style="mso-next-textbox:#_x0000_s1039" inset="1mm,0,1mm,0">
              <w:txbxContent>
                <w:p w:rsidR="00507E5C" w:rsidRPr="00A67B28" w:rsidRDefault="00507E5C" w:rsidP="00507E5C">
                  <w:pPr>
                    <w:jc w:val="right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 xml:space="preserve">Rouleau entrée papier   </w:t>
                  </w:r>
                </w:p>
                <w:p w:rsidR="00507E5C" w:rsidRPr="00A67B28" w:rsidRDefault="00507E5C" w:rsidP="00507E5C">
                  <w:pPr>
                    <w:jc w:val="right"/>
                  </w:pPr>
                </w:p>
              </w:txbxContent>
            </v:textbox>
            <o:callout v:ext="edit" minusx="t"/>
          </v:shape>
        </w:pict>
      </w:r>
      <w:r w:rsidR="00A0344D" w:rsidRPr="00A0344D">
        <w:rPr>
          <w:rFonts w:ascii="Arial" w:hAnsi="Arial" w:cs="Arial"/>
          <w:i/>
          <w:noProof/>
          <w:sz w:val="28"/>
          <w:szCs w:val="28"/>
        </w:rPr>
        <w:drawing>
          <wp:inline distT="0" distB="0" distL="0" distR="0">
            <wp:extent cx="1898650" cy="1401762"/>
            <wp:effectExtent l="19050" t="0" r="6350" b="0"/>
            <wp:docPr id="19" name="Image 14" descr="M:\Le Corbusier\Mes CCF\CCF 2010\Images\Détails\entraînement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64" name="Picture 4" descr="M:\Le Corbusier\Mes CCF\CCF 2010\Images\Détails\entraînement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8650" cy="14017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344D" w:rsidRDefault="00A0344D" w:rsidP="00A0344D">
      <w:pPr>
        <w:spacing w:after="240"/>
        <w:rPr>
          <w:rFonts w:ascii="Arial" w:hAnsi="Arial" w:cs="Arial"/>
          <w:b/>
          <w:bCs/>
          <w:i/>
          <w:u w:val="single"/>
        </w:rPr>
      </w:pPr>
    </w:p>
    <w:p w:rsidR="00A0344D" w:rsidRDefault="00A0344D" w:rsidP="00A0344D">
      <w:pPr>
        <w:spacing w:after="240"/>
        <w:rPr>
          <w:rFonts w:ascii="Arial" w:hAnsi="Arial" w:cs="Arial"/>
          <w:b/>
          <w:bCs/>
          <w:i/>
          <w:u w:val="single"/>
        </w:rPr>
      </w:pPr>
    </w:p>
    <w:p w:rsidR="00A0344D" w:rsidRDefault="00A0344D" w:rsidP="00A0344D">
      <w:pPr>
        <w:spacing w:after="240"/>
        <w:rPr>
          <w:rFonts w:ascii="Arial" w:hAnsi="Arial" w:cs="Arial"/>
          <w:i/>
        </w:rPr>
      </w:pPr>
      <w:r w:rsidRPr="00A0344D">
        <w:rPr>
          <w:rFonts w:ascii="Arial" w:hAnsi="Arial" w:cs="Arial"/>
          <w:b/>
          <w:bCs/>
          <w:i/>
          <w:u w:val="single"/>
        </w:rPr>
        <w:t>Remarque :</w:t>
      </w:r>
      <w:r w:rsidRPr="00A0344D">
        <w:rPr>
          <w:rFonts w:ascii="Arial" w:hAnsi="Arial" w:cs="Arial"/>
          <w:i/>
        </w:rPr>
        <w:t xml:space="preserve"> La transmission de mouvement entre le moteur et l’axe d’entraînement est indirecte, elle est </w:t>
      </w:r>
      <w:r w:rsidR="00F442A7">
        <w:rPr>
          <w:rFonts w:ascii="Arial" w:hAnsi="Arial" w:cs="Arial"/>
          <w:i/>
        </w:rPr>
        <w:t xml:space="preserve">obtenue </w:t>
      </w:r>
      <w:r w:rsidRPr="00A0344D">
        <w:rPr>
          <w:rFonts w:ascii="Arial" w:hAnsi="Arial" w:cs="Arial"/>
          <w:i/>
        </w:rPr>
        <w:t xml:space="preserve">grâce à la poulie intermédiaire assurant ainsi un couple suffisant pour </w:t>
      </w:r>
      <w:r w:rsidR="00F442A7">
        <w:rPr>
          <w:rFonts w:ascii="Arial" w:hAnsi="Arial" w:cs="Arial"/>
          <w:i/>
        </w:rPr>
        <w:t xml:space="preserve">permettre </w:t>
      </w:r>
      <w:r w:rsidRPr="00A0344D">
        <w:rPr>
          <w:rFonts w:ascii="Arial" w:hAnsi="Arial" w:cs="Arial"/>
          <w:i/>
        </w:rPr>
        <w:t>un fonctionnement sans blocage.</w:t>
      </w:r>
    </w:p>
    <w:p w:rsidR="00F823FD" w:rsidRDefault="00F823FD" w:rsidP="00A0344D">
      <w:pPr>
        <w:spacing w:after="240"/>
        <w:rPr>
          <w:rFonts w:ascii="Arial" w:hAnsi="Arial" w:cs="Arial"/>
          <w:i/>
        </w:rPr>
      </w:pPr>
    </w:p>
    <w:p w:rsidR="00A63E7D" w:rsidRDefault="00A63E7D" w:rsidP="0073726A">
      <w:pPr>
        <w:spacing w:after="240"/>
        <w:outlineLvl w:val="0"/>
        <w:rPr>
          <w:rFonts w:ascii="Arial" w:hAnsi="Arial" w:cs="Arial"/>
          <w:i/>
          <w:u w:val="single"/>
        </w:rPr>
      </w:pPr>
    </w:p>
    <w:p w:rsidR="00F823FD" w:rsidRDefault="00F823FD" w:rsidP="0073726A">
      <w:pPr>
        <w:spacing w:after="240"/>
        <w:outlineLvl w:val="0"/>
        <w:rPr>
          <w:rFonts w:ascii="Arial" w:hAnsi="Arial" w:cs="Arial"/>
          <w:i/>
          <w:u w:val="single"/>
        </w:rPr>
      </w:pPr>
      <w:r>
        <w:rPr>
          <w:rFonts w:ascii="Arial" w:hAnsi="Arial" w:cs="Arial"/>
          <w:i/>
          <w:u w:val="single"/>
        </w:rPr>
        <w:lastRenderedPageBreak/>
        <w:t xml:space="preserve">Guidage </w:t>
      </w:r>
      <w:r w:rsidRPr="00A67B28">
        <w:rPr>
          <w:rFonts w:ascii="Arial" w:hAnsi="Arial" w:cs="Arial"/>
          <w:i/>
          <w:u w:val="single"/>
        </w:rPr>
        <w:t>du papier :</w:t>
      </w:r>
    </w:p>
    <w:p w:rsidR="00F823FD" w:rsidRDefault="00F823FD" w:rsidP="00F823FD">
      <w:pPr>
        <w:spacing w:after="240"/>
        <w:rPr>
          <w:rFonts w:ascii="Arial" w:hAnsi="Arial" w:cs="Arial"/>
          <w:i/>
        </w:rPr>
      </w:pPr>
      <w:r w:rsidRPr="00F823FD">
        <w:rPr>
          <w:rFonts w:ascii="Arial" w:hAnsi="Arial" w:cs="Arial"/>
          <w:i/>
        </w:rPr>
        <w:t>Le guidage du papier durant son</w:t>
      </w:r>
      <w:r w:rsidR="0094318C">
        <w:rPr>
          <w:rFonts w:ascii="Arial" w:hAnsi="Arial" w:cs="Arial"/>
          <w:i/>
        </w:rPr>
        <w:t xml:space="preserve"> pliage est obtenu à l’aide de deux compartiments dont un</w:t>
      </w:r>
      <w:r w:rsidRPr="00F823FD">
        <w:rPr>
          <w:rFonts w:ascii="Arial" w:hAnsi="Arial" w:cs="Arial"/>
          <w:i/>
        </w:rPr>
        <w:t xml:space="preserve"> réglable en fonction du format.</w:t>
      </w:r>
    </w:p>
    <w:p w:rsidR="00F823FD" w:rsidRDefault="00F22407" w:rsidP="00F823FD">
      <w:pPr>
        <w:spacing w:after="240"/>
        <w:rPr>
          <w:rFonts w:ascii="Arial" w:hAnsi="Arial" w:cs="Arial"/>
          <w:i/>
        </w:rPr>
      </w:pPr>
      <w:r>
        <w:rPr>
          <w:rFonts w:ascii="Arial" w:hAnsi="Arial" w:cs="Arial"/>
          <w:i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50" type="#_x0000_t202" style="position:absolute;margin-left:88.2pt;margin-top:12pt;width:137.75pt;height:22.05pt;z-index:251682816" filled="f" stroked="f">
            <v:textbox style="mso-next-textbox:#_x0000_s1050">
              <w:txbxContent>
                <w:p w:rsidR="001A35B9" w:rsidRPr="001A35B9" w:rsidRDefault="001A35B9" w:rsidP="001A35B9">
                  <w:pPr>
                    <w:jc w:val="center"/>
                    <w:rPr>
                      <w:rFonts w:ascii="Arial" w:hAnsi="Arial" w:cs="Arial"/>
                      <w:b/>
                      <w:color w:val="FF0000"/>
                    </w:rPr>
                  </w:pPr>
                  <w:r>
                    <w:rPr>
                      <w:rFonts w:ascii="Arial" w:hAnsi="Arial" w:cs="Arial"/>
                      <w:b/>
                      <w:color w:val="FF0000"/>
                    </w:rPr>
                    <w:t>Entrée du papier</w:t>
                  </w:r>
                </w:p>
              </w:txbxContent>
            </v:textbox>
          </v:shape>
        </w:pict>
      </w:r>
      <w:r>
        <w:rPr>
          <w:rFonts w:ascii="Arial" w:hAnsi="Arial" w:cs="Arial"/>
          <w:i/>
          <w:noProof/>
        </w:rPr>
        <w:pict>
          <v:shape id="_x0000_s1049" type="#_x0000_t202" style="position:absolute;margin-left:296.5pt;margin-top:18.25pt;width:137.75pt;height:22.05pt;z-index:251681792" filled="f" stroked="f">
            <v:textbox style="mso-next-textbox:#_x0000_s1049">
              <w:txbxContent>
                <w:p w:rsidR="001A35B9" w:rsidRPr="001A35B9" w:rsidRDefault="001A35B9" w:rsidP="001A35B9">
                  <w:pPr>
                    <w:jc w:val="center"/>
                    <w:rPr>
                      <w:rFonts w:ascii="Arial" w:hAnsi="Arial" w:cs="Arial"/>
                      <w:b/>
                      <w:color w:val="FF0000"/>
                    </w:rPr>
                  </w:pPr>
                  <w:r w:rsidRPr="001A35B9">
                    <w:rPr>
                      <w:rFonts w:ascii="Arial" w:hAnsi="Arial" w:cs="Arial"/>
                      <w:b/>
                      <w:color w:val="FF0000"/>
                    </w:rPr>
                    <w:t>Sortie du papier plié</w:t>
                  </w:r>
                </w:p>
              </w:txbxContent>
            </v:textbox>
          </v:shape>
        </w:pict>
      </w:r>
      <w:r w:rsidR="00F823FD">
        <w:rPr>
          <w:rFonts w:ascii="Arial" w:hAnsi="Arial" w:cs="Arial"/>
          <w:i/>
          <w:noProof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3458520</wp:posOffset>
            </wp:positionH>
            <wp:positionV relativeFrom="paragraph">
              <wp:posOffset>272538</wp:posOffset>
            </wp:positionV>
            <wp:extent cx="407939" cy="886203"/>
            <wp:effectExtent l="19050" t="0" r="0" b="0"/>
            <wp:wrapNone/>
            <wp:docPr id="22" name="Objet 17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406400" cy="887413"/>
                      <a:chOff x="2593975" y="1476375"/>
                      <a:chExt cx="406400" cy="887413"/>
                    </a:xfrm>
                  </a:grpSpPr>
                  <a:sp>
                    <a:nvSpPr>
                      <a:cNvPr id="34" name="Virage 33"/>
                      <a:cNvSpPr/>
                    </a:nvSpPr>
                    <a:spPr>
                      <a:xfrm>
                        <a:off x="2593975" y="1476375"/>
                        <a:ext cx="406400" cy="887413"/>
                      </a:xfrm>
                      <a:prstGeom prst="bentArrow">
                        <a:avLst>
                          <a:gd name="adj1" fmla="val 4762"/>
                          <a:gd name="adj2" fmla="val 19603"/>
                          <a:gd name="adj3" fmla="val 25000"/>
                          <a:gd name="adj4" fmla="val 11111"/>
                        </a:avLst>
                      </a:prstGeom>
                      <a:solidFill>
                        <a:srgbClr val="C00000"/>
                      </a:solidFill>
                      <a:ln w="6350">
                        <a:solidFill>
                          <a:srgbClr val="C00000"/>
                        </a:solidFill>
                      </a:ln>
                    </a:spPr>
                    <a:txSp>
                      <a:txBody>
                        <a:bodyPr anchor="ctr"/>
                        <a:lstStyle>
                          <a:defPPr>
                            <a:defRPr lang="fr-FR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endParaRPr lang="fr-FR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</lc:lockedCanvas>
              </a:graphicData>
            </a:graphic>
          </wp:anchor>
        </w:drawing>
      </w:r>
      <w:r w:rsidR="00F823FD" w:rsidRPr="00F823FD">
        <w:rPr>
          <w:rFonts w:ascii="Arial" w:hAnsi="Arial" w:cs="Arial"/>
          <w:i/>
          <w:noProof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2644826</wp:posOffset>
            </wp:positionH>
            <wp:positionV relativeFrom="paragraph">
              <wp:posOffset>280594</wp:posOffset>
            </wp:positionV>
            <wp:extent cx="448220" cy="801611"/>
            <wp:effectExtent l="19050" t="0" r="0" b="0"/>
            <wp:wrapNone/>
            <wp:docPr id="21" name="Objet 16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450850" cy="798513"/>
                      <a:chOff x="1782763" y="1558925"/>
                      <a:chExt cx="450850" cy="798513"/>
                    </a:xfrm>
                  </a:grpSpPr>
                  <a:sp>
                    <a:nvSpPr>
                      <a:cNvPr id="35" name="Virage 34"/>
                      <a:cNvSpPr/>
                    </a:nvSpPr>
                    <a:spPr>
                      <a:xfrm rot="5400000">
                        <a:off x="1608931" y="1732757"/>
                        <a:ext cx="798513" cy="450850"/>
                      </a:xfrm>
                      <a:prstGeom prst="bentArrow">
                        <a:avLst>
                          <a:gd name="adj1" fmla="val 4784"/>
                          <a:gd name="adj2" fmla="val 19603"/>
                          <a:gd name="adj3" fmla="val 23571"/>
                          <a:gd name="adj4" fmla="val 16861"/>
                        </a:avLst>
                      </a:prstGeom>
                      <a:solidFill>
                        <a:srgbClr val="C00000"/>
                      </a:solidFill>
                      <a:ln w="6350">
                        <a:solidFill>
                          <a:srgbClr val="C00000"/>
                        </a:solidFill>
                      </a:ln>
                    </a:spPr>
                    <a:txSp>
                      <a:txBody>
                        <a:bodyPr anchor="ctr"/>
                        <a:lstStyle>
                          <a:defPPr>
                            <a:defRPr lang="fr-FR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endParaRPr lang="fr-FR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</lc:lockedCanvas>
              </a:graphicData>
            </a:graphic>
          </wp:anchor>
        </w:drawing>
      </w:r>
    </w:p>
    <w:p w:rsidR="00F823FD" w:rsidRPr="00F823FD" w:rsidRDefault="00F22407" w:rsidP="00F823FD">
      <w:pPr>
        <w:spacing w:after="240"/>
        <w:jc w:val="center"/>
        <w:rPr>
          <w:rFonts w:ascii="Arial" w:hAnsi="Arial" w:cs="Arial"/>
          <w:i/>
        </w:rPr>
      </w:pPr>
      <w:r>
        <w:rPr>
          <w:rFonts w:ascii="Arial" w:hAnsi="Arial" w:cs="Arial"/>
          <w:i/>
          <w:noProof/>
        </w:rPr>
        <w:pict>
          <v:shape id="_x0000_s1047" type="#_x0000_t42" style="position:absolute;left:0;text-align:left;margin-left:354.2pt;margin-top:91.65pt;width:155.3pt;height:22.5pt;z-index:251679744;v-text-anchor:middle" adj="-5174,27408,-2323,8640,-835,8640,855,-10752" filled="f">
            <v:stroke startarrow="classic"/>
            <v:textbox style="mso-next-textbox:#_x0000_s1047" inset="1mm,0,1mm,0">
              <w:txbxContent>
                <w:p w:rsidR="00672EF9" w:rsidRPr="00A67B28" w:rsidRDefault="00672EF9" w:rsidP="00672EF9">
                  <w:pPr>
                    <w:jc w:val="both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>Compartiment 2 réglable</w:t>
                  </w:r>
                </w:p>
                <w:p w:rsidR="00672EF9" w:rsidRPr="00A67B28" w:rsidRDefault="00672EF9" w:rsidP="00672EF9"/>
              </w:txbxContent>
            </v:textbox>
            <o:callout v:ext="edit" minusy="t"/>
          </v:shape>
        </w:pict>
      </w:r>
      <w:r>
        <w:rPr>
          <w:rFonts w:ascii="Arial" w:hAnsi="Arial" w:cs="Arial"/>
          <w:i/>
          <w:noProof/>
        </w:rPr>
        <w:pict>
          <v:oval id="_x0000_s1048" style="position:absolute;left:0;text-align:left;margin-left:210.9pt;margin-top:139.8pt;width:217.15pt;height:36pt;rotation:86137879fd;z-index:251680768" filled="f" strokecolor="red"/>
        </w:pict>
      </w:r>
      <w:r>
        <w:rPr>
          <w:rFonts w:ascii="Arial" w:hAnsi="Arial" w:cs="Arial"/>
          <w:i/>
          <w:noProof/>
        </w:rPr>
        <w:pict>
          <v:shape id="_x0000_s1046" type="#_x0000_t42" style="position:absolute;left:0;text-align:left;margin-left:412.8pt;margin-top:187.2pt;width:88.1pt;height:28.75pt;z-index:251678720;v-text-anchor:middle" adj="-9439,24380,-7674,6762,-1471,6762,2501,-7438" filled="f">
            <v:stroke startarrow="classic"/>
            <v:textbox style="mso-next-textbox:#_x0000_s1046" inset="1mm,0,1mm,0">
              <w:txbxContent>
                <w:p w:rsidR="00F823FD" w:rsidRPr="00A67B28" w:rsidRDefault="0094318C" w:rsidP="00F823FD">
                  <w:pPr>
                    <w:jc w:val="both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>Butée réglable deux</w:t>
                  </w:r>
                  <w:r w:rsidR="00A823E6">
                    <w:rPr>
                      <w:rFonts w:ascii="Arial" w:hAnsi="Arial" w:cs="Arial"/>
                      <w:i/>
                    </w:rPr>
                    <w:t xml:space="preserve"> positions</w:t>
                  </w:r>
                </w:p>
                <w:p w:rsidR="00F823FD" w:rsidRPr="00A67B28" w:rsidRDefault="00F823FD" w:rsidP="00F823FD"/>
              </w:txbxContent>
            </v:textbox>
            <o:callout v:ext="edit" minusy="t"/>
          </v:shape>
        </w:pict>
      </w:r>
      <w:r>
        <w:rPr>
          <w:rFonts w:ascii="Arial" w:hAnsi="Arial" w:cs="Arial"/>
          <w:i/>
          <w:noProof/>
        </w:rPr>
        <w:pict>
          <v:shape id="_x0000_s1045" type="#_x0000_t42" style="position:absolute;left:0;text-align:left;margin-left:-.8pt;margin-top:228.05pt;width:126pt;height:24.75pt;z-index:251677696;v-text-anchor:middle" adj="30960,-5411,25140,7855,22629,7855,35871,-34036" filled="f">
            <v:stroke startarrow="classic"/>
            <v:textbox style="mso-next-textbox:#_x0000_s1045" inset="1mm,0,1mm,0">
              <w:txbxContent>
                <w:p w:rsidR="00F823FD" w:rsidRPr="00A67B28" w:rsidRDefault="00F823FD" w:rsidP="00F823FD">
                  <w:pPr>
                    <w:jc w:val="right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 xml:space="preserve">Butée fixe  </w:t>
                  </w:r>
                </w:p>
                <w:p w:rsidR="00F823FD" w:rsidRPr="00A67B28" w:rsidRDefault="00F823FD" w:rsidP="00F823FD">
                  <w:pPr>
                    <w:jc w:val="right"/>
                  </w:pPr>
                </w:p>
              </w:txbxContent>
            </v:textbox>
            <o:callout v:ext="edit" minusx="t"/>
          </v:shape>
        </w:pict>
      </w:r>
      <w:r w:rsidR="00F823FD" w:rsidRPr="00F823FD">
        <w:rPr>
          <w:rFonts w:ascii="Arial" w:hAnsi="Arial" w:cs="Arial"/>
          <w:i/>
          <w:noProof/>
        </w:rPr>
        <w:drawing>
          <wp:inline distT="0" distB="0" distL="0" distR="0">
            <wp:extent cx="2936875" cy="3255962"/>
            <wp:effectExtent l="19050" t="0" r="0" b="0"/>
            <wp:docPr id="25" name="Image 15" descr="M:\Le Corbusier\Mes CCF\CCF 2010\Images\Vues de l'ensemble\coupe 2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88" name="Picture 4" descr="M:\Le Corbusier\Mes CCF\CCF 2010\Images\Vues de l'ensemble\coupe 2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l="14587" t="803" r="11296" b="23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6875" cy="32559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i/>
          <w:noProof/>
        </w:rPr>
        <w:pict>
          <v:shape id="_x0000_s1043" type="#_x0000_t42" style="position:absolute;left:0;text-align:left;margin-left:11.6pt;margin-top:81.65pt;width:126pt;height:24.75pt;z-index:251675648;mso-position-horizontal-relative:text;mso-position-vertical-relative:text;v-text-anchor:middle" adj="33069,27491,25774,7855,22629,7855,35871,-34036" filled="f">
            <v:stroke startarrow="classic"/>
            <v:textbox style="mso-next-textbox:#_x0000_s1043" inset="1mm,0,1mm,0">
              <w:txbxContent>
                <w:p w:rsidR="00F823FD" w:rsidRPr="00A67B28" w:rsidRDefault="00F823FD" w:rsidP="00F823FD">
                  <w:pPr>
                    <w:jc w:val="right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 xml:space="preserve">Compartiment 1  </w:t>
                  </w:r>
                </w:p>
                <w:p w:rsidR="00F823FD" w:rsidRPr="00A67B28" w:rsidRDefault="00F823FD" w:rsidP="00F823FD">
                  <w:pPr>
                    <w:jc w:val="right"/>
                  </w:pPr>
                </w:p>
              </w:txbxContent>
            </v:textbox>
            <o:callout v:ext="edit" minusx="t" minusy="t"/>
          </v:shape>
        </w:pict>
      </w:r>
      <w:r>
        <w:rPr>
          <w:rFonts w:ascii="Arial" w:hAnsi="Arial" w:cs="Arial"/>
          <w:i/>
          <w:noProof/>
        </w:rPr>
        <w:pict>
          <v:oval id="_x0000_s1044" style="position:absolute;left:0;text-align:left;margin-left:107.6pt;margin-top:140.35pt;width:194.05pt;height:36pt;rotation:42767532fd;z-index:251676672;mso-position-horizontal-relative:text;mso-position-vertical-relative:text" filled="f" strokecolor="red"/>
        </w:pict>
      </w:r>
      <w:r w:rsidR="00F823FD">
        <w:rPr>
          <w:rFonts w:ascii="Arial" w:hAnsi="Arial" w:cs="Arial"/>
          <w:i/>
          <w:noProof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2934856</wp:posOffset>
            </wp:positionH>
            <wp:positionV relativeFrom="paragraph">
              <wp:posOffset>1072773</wp:posOffset>
            </wp:positionV>
            <wp:extent cx="637545" cy="181268"/>
            <wp:effectExtent l="19050" t="0" r="0" b="0"/>
            <wp:wrapNone/>
            <wp:docPr id="24" name="Objet 19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636587" cy="182562"/>
                      <a:chOff x="2122488" y="2662238"/>
                      <a:chExt cx="636587" cy="182562"/>
                    </a:xfrm>
                  </a:grpSpPr>
                  <a:sp>
                    <a:nvSpPr>
                      <a:cNvPr id="39" name="Flèche courbée vers le bas 38"/>
                      <a:cNvSpPr/>
                    </a:nvSpPr>
                    <a:spPr>
                      <a:xfrm>
                        <a:off x="2122488" y="2662238"/>
                        <a:ext cx="636587" cy="182562"/>
                      </a:xfrm>
                      <a:prstGeom prst="curvedDownArrow">
                        <a:avLst>
                          <a:gd name="adj1" fmla="val 2212"/>
                          <a:gd name="adj2" fmla="val 34917"/>
                          <a:gd name="adj3" fmla="val 25000"/>
                        </a:avLst>
                      </a:prstGeom>
                      <a:solidFill>
                        <a:srgbClr val="C00000"/>
                      </a:solidFill>
                      <a:ln>
                        <a:solidFill>
                          <a:srgbClr val="C00000"/>
                        </a:solidFill>
                      </a:ln>
                    </a:spPr>
                    <a:txSp>
                      <a:txBody>
                        <a:bodyPr anchor="ctr"/>
                        <a:lstStyle>
                          <a:defPPr>
                            <a:defRPr lang="fr-FR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endParaRPr lang="fr-FR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</lc:lockedCanvas>
              </a:graphicData>
            </a:graphic>
          </wp:anchor>
        </w:drawing>
      </w:r>
    </w:p>
    <w:p w:rsidR="008777A4" w:rsidRDefault="008777A4" w:rsidP="008777A4">
      <w:pPr>
        <w:spacing w:after="240"/>
        <w:rPr>
          <w:rFonts w:ascii="Arial" w:hAnsi="Arial" w:cs="Arial"/>
          <w:i/>
          <w:u w:val="single"/>
        </w:rPr>
      </w:pPr>
    </w:p>
    <w:p w:rsidR="00694363" w:rsidRDefault="008777A4" w:rsidP="0073726A">
      <w:pPr>
        <w:spacing w:after="240"/>
        <w:outlineLvl w:val="0"/>
        <w:rPr>
          <w:rFonts w:ascii="Arial" w:hAnsi="Arial" w:cs="Arial"/>
          <w:i/>
          <w:u w:val="single"/>
        </w:rPr>
      </w:pPr>
      <w:r>
        <w:rPr>
          <w:rFonts w:ascii="Arial" w:hAnsi="Arial" w:cs="Arial"/>
          <w:i/>
          <w:u w:val="single"/>
        </w:rPr>
        <w:t xml:space="preserve">Réglage du format </w:t>
      </w:r>
      <w:r w:rsidRPr="00A67B28">
        <w:rPr>
          <w:rFonts w:ascii="Arial" w:hAnsi="Arial" w:cs="Arial"/>
          <w:i/>
          <w:u w:val="single"/>
        </w:rPr>
        <w:t>:</w:t>
      </w:r>
    </w:p>
    <w:p w:rsidR="00694363" w:rsidRDefault="00694363" w:rsidP="00694363">
      <w:pPr>
        <w:spacing w:after="240"/>
        <w:rPr>
          <w:rFonts w:ascii="Arial" w:hAnsi="Arial" w:cs="Arial"/>
          <w:i/>
        </w:rPr>
      </w:pPr>
      <w:r w:rsidRPr="00694363">
        <w:rPr>
          <w:rFonts w:ascii="Arial" w:hAnsi="Arial" w:cs="Arial"/>
          <w:i/>
        </w:rPr>
        <w:t xml:space="preserve">Une languette en plastique souple jouant un rôle de butée, permet le réglage en fonction du format à plier. Son déplacement se fait manuellement dans les fentes repérées. </w:t>
      </w:r>
    </w:p>
    <w:p w:rsidR="00694363" w:rsidRDefault="00F22407" w:rsidP="00694363">
      <w:pPr>
        <w:spacing w:after="240"/>
        <w:jc w:val="center"/>
        <w:rPr>
          <w:rFonts w:ascii="Arial" w:hAnsi="Arial" w:cs="Arial"/>
          <w:i/>
        </w:rPr>
      </w:pPr>
      <w:r>
        <w:rPr>
          <w:rFonts w:ascii="Arial" w:hAnsi="Arial" w:cs="Arial"/>
          <w:i/>
          <w:noProof/>
        </w:rPr>
        <w:pict>
          <v:shape id="_x0000_s1052" type="#_x0000_t42" style="position:absolute;left:0;text-align:left;margin-left:-12.1pt;margin-top:27.05pt;width:126pt;height:24.75pt;z-index:251684864;v-text-anchor:middle" adj="31791,2444,25389,7855,22629,7855,35871,-34036" filled="f">
            <v:stroke startarrow="classic"/>
            <v:textbox style="mso-next-textbox:#_x0000_s1052" inset="1mm,0,1mm,0">
              <w:txbxContent>
                <w:p w:rsidR="00694363" w:rsidRPr="00A67B28" w:rsidRDefault="00694363" w:rsidP="00694363">
                  <w:pPr>
                    <w:jc w:val="right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>Languette souple</w:t>
                  </w:r>
                </w:p>
                <w:p w:rsidR="00694363" w:rsidRPr="00A67B28" w:rsidRDefault="00694363" w:rsidP="00694363">
                  <w:pPr>
                    <w:jc w:val="right"/>
                  </w:pPr>
                </w:p>
              </w:txbxContent>
            </v:textbox>
            <o:callout v:ext="edit" minusx="t"/>
          </v:shape>
        </w:pict>
      </w:r>
      <w:r w:rsidR="00694363" w:rsidRPr="00694363">
        <w:rPr>
          <w:rFonts w:ascii="Arial" w:hAnsi="Arial" w:cs="Arial"/>
          <w:i/>
          <w:noProof/>
        </w:rPr>
        <w:drawing>
          <wp:inline distT="0" distB="0" distL="0" distR="0">
            <wp:extent cx="2822331" cy="545123"/>
            <wp:effectExtent l="19050" t="0" r="0" b="0"/>
            <wp:docPr id="31" name="Image 24" descr="M:\Le Corbusier\Mes CCF\CCF 2010\Plieuse\@ insérer\Plieuse 009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87" name="Picture 3" descr="M:\Le Corbusier\Mes CCF\CCF 2010\Plieuse\@ insérer\Plieuse 009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l="12969" t="630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2331" cy="5451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23FD" w:rsidRDefault="00F22407" w:rsidP="00694363">
      <w:pPr>
        <w:spacing w:after="240"/>
        <w:jc w:val="center"/>
        <w:rPr>
          <w:noProof/>
        </w:rPr>
      </w:pPr>
      <w:r w:rsidRPr="00F22407">
        <w:rPr>
          <w:rFonts w:ascii="Arial" w:hAnsi="Arial" w:cs="Arial"/>
          <w:i/>
          <w:noProof/>
          <w:sz w:val="28"/>
          <w:szCs w:val="28"/>
        </w:rPr>
        <w:pict>
          <v:shape id="_x0000_s1051" type="#_x0000_t42" style="position:absolute;left:0;text-align:left;margin-left:-25.45pt;margin-top:84.75pt;width:126pt;height:24.75pt;z-index:251683840;v-text-anchor:middle" adj="45086,-22385,29400,7855,22629,7855,35871,-34036" filled="f">
            <v:stroke startarrow="classic"/>
            <v:textbox style="mso-next-textbox:#_x0000_s1051" inset="1mm,0,1mm,0">
              <w:txbxContent>
                <w:p w:rsidR="00694363" w:rsidRPr="00A67B28" w:rsidRDefault="00694363" w:rsidP="00694363">
                  <w:pPr>
                    <w:jc w:val="right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>Fentes repérées</w:t>
                  </w:r>
                </w:p>
                <w:p w:rsidR="00694363" w:rsidRPr="00A67B28" w:rsidRDefault="00694363" w:rsidP="00694363">
                  <w:pPr>
                    <w:jc w:val="right"/>
                  </w:pPr>
                </w:p>
              </w:txbxContent>
            </v:textbox>
            <o:callout v:ext="edit" minusx="t"/>
          </v:shape>
        </w:pict>
      </w:r>
      <w:r w:rsidR="00694363" w:rsidRPr="00694363">
        <w:rPr>
          <w:rFonts w:ascii="Arial" w:hAnsi="Arial" w:cs="Arial"/>
          <w:i/>
          <w:noProof/>
        </w:rPr>
        <w:drawing>
          <wp:inline distT="0" distB="0" distL="0" distR="0">
            <wp:extent cx="2449513" cy="1079500"/>
            <wp:effectExtent l="19050" t="0" r="7937" b="0"/>
            <wp:docPr id="26" name="Image 20" descr="M:\Le Corbusier\Mes CCF\CCF 2010\Plieuse\@ insérer\Plieuse 008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90" name="Picture 6" descr="M:\Le Corbusier\Mes CCF\CCF 2010\Plieuse\@ insérer\Plieuse 008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9513" cy="1079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94363" w:rsidRPr="00694363">
        <w:rPr>
          <w:noProof/>
        </w:rPr>
        <w:t xml:space="preserve"> </w:t>
      </w:r>
      <w:r w:rsidR="00694363" w:rsidRPr="00694363">
        <w:rPr>
          <w:rFonts w:ascii="Arial" w:hAnsi="Arial" w:cs="Arial"/>
          <w:i/>
          <w:noProof/>
        </w:rPr>
        <w:drawing>
          <wp:inline distT="0" distB="0" distL="0" distR="0">
            <wp:extent cx="1714500" cy="1079500"/>
            <wp:effectExtent l="19050" t="0" r="0" b="0"/>
            <wp:docPr id="28" name="Image 22" descr="M:\Le Corbusier\Mes CCF\CCF 2010\Plieuse\@ insérer\Plieuse 010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89" name="Picture 5" descr="M:\Le Corbusier\Mes CCF\CCF 2010\Plieuse\@ insérer\Plieuse 010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079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344D" w:rsidRDefault="00F22407" w:rsidP="00A67B28">
      <w:pPr>
        <w:spacing w:after="240"/>
        <w:jc w:val="center"/>
        <w:rPr>
          <w:rFonts w:ascii="Arial" w:hAnsi="Arial" w:cs="Arial"/>
          <w:i/>
          <w:sz w:val="28"/>
          <w:szCs w:val="28"/>
        </w:rPr>
      </w:pPr>
      <w:r w:rsidRPr="00F22407">
        <w:rPr>
          <w:rFonts w:ascii="Arial" w:hAnsi="Arial" w:cs="Arial"/>
          <w:i/>
          <w:noProof/>
        </w:rPr>
        <w:pict>
          <v:shape id="_x0000_s1053" type="#_x0000_t202" style="position:absolute;left:0;text-align:left;margin-left:140.2pt;margin-top:121.2pt;width:256.6pt;height:22.05pt;z-index:251685888" filled="f" stroked="f">
            <v:textbox style="mso-next-textbox:#_x0000_s1053">
              <w:txbxContent>
                <w:p w:rsidR="00516F84" w:rsidRPr="002A4F5F" w:rsidRDefault="00516F84" w:rsidP="00516F84">
                  <w:pPr>
                    <w:jc w:val="center"/>
                    <w:rPr>
                      <w:rFonts w:ascii="Arial" w:hAnsi="Arial" w:cs="Arial"/>
                      <w:i/>
                      <w:color w:val="000000" w:themeColor="text1"/>
                    </w:rPr>
                  </w:pPr>
                  <w:r w:rsidRPr="002A4F5F">
                    <w:rPr>
                      <w:rFonts w:ascii="Arial" w:hAnsi="Arial" w:cs="Arial"/>
                      <w:i/>
                      <w:color w:val="000000" w:themeColor="text1"/>
                    </w:rPr>
                    <w:t>Vue de dessous de la plieuse de courrier</w:t>
                  </w:r>
                </w:p>
              </w:txbxContent>
            </v:textbox>
          </v:shape>
        </w:pict>
      </w:r>
      <w:r w:rsidR="00694363" w:rsidRPr="00694363">
        <w:rPr>
          <w:rFonts w:ascii="Arial" w:hAnsi="Arial" w:cs="Arial"/>
          <w:i/>
          <w:noProof/>
          <w:sz w:val="28"/>
          <w:szCs w:val="28"/>
        </w:rPr>
        <w:drawing>
          <wp:inline distT="0" distB="0" distL="0" distR="0">
            <wp:extent cx="3240088" cy="1511300"/>
            <wp:effectExtent l="19050" t="0" r="0" b="0"/>
            <wp:docPr id="29" name="Image 23" descr="M:\Le Corbusier\Mes CCF\CCF 2010\Plieuse\@ insérer\Plieuse 004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86" name="Picture 2" descr="M:\Le Corbusier\Mes CCF\CCF 2010\Plieuse\@ insérer\Plieuse 004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0088" cy="151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6143" w:rsidRDefault="009E6143" w:rsidP="0073726A">
      <w:pPr>
        <w:spacing w:after="240"/>
        <w:outlineLvl w:val="0"/>
        <w:rPr>
          <w:rFonts w:ascii="Arial" w:hAnsi="Arial" w:cs="Arial"/>
          <w:i/>
          <w:u w:val="single"/>
        </w:rPr>
      </w:pPr>
      <w:r>
        <w:rPr>
          <w:rFonts w:ascii="Arial" w:hAnsi="Arial" w:cs="Arial"/>
          <w:i/>
          <w:u w:val="single"/>
        </w:rPr>
        <w:lastRenderedPageBreak/>
        <w:t>Evolution de la plieuse de courrier</w:t>
      </w:r>
      <w:r w:rsidRPr="00A67B28">
        <w:rPr>
          <w:rFonts w:ascii="Arial" w:hAnsi="Arial" w:cs="Arial"/>
          <w:i/>
          <w:u w:val="single"/>
        </w:rPr>
        <w:t> :</w:t>
      </w:r>
    </w:p>
    <w:p w:rsidR="009E6143" w:rsidRDefault="009E6143" w:rsidP="009E6143">
      <w:pPr>
        <w:spacing w:after="240"/>
        <w:rPr>
          <w:rFonts w:ascii="Arial" w:hAnsi="Arial" w:cs="Arial"/>
          <w:i/>
        </w:rPr>
      </w:pPr>
      <w:r w:rsidRPr="009E6143">
        <w:rPr>
          <w:rFonts w:ascii="Arial" w:hAnsi="Arial" w:cs="Arial"/>
          <w:i/>
        </w:rPr>
        <w:t>Le sy</w:t>
      </w:r>
      <w:r w:rsidR="0094318C">
        <w:rPr>
          <w:rFonts w:ascii="Arial" w:hAnsi="Arial" w:cs="Arial"/>
          <w:i/>
        </w:rPr>
        <w:t>stème poulies-courroies utilisé</w:t>
      </w:r>
      <w:r w:rsidRPr="009E6143">
        <w:rPr>
          <w:rFonts w:ascii="Arial" w:hAnsi="Arial" w:cs="Arial"/>
          <w:i/>
        </w:rPr>
        <w:t xml:space="preserve"> pour réaliser l’entraînement </w:t>
      </w:r>
      <w:r>
        <w:rPr>
          <w:rFonts w:ascii="Arial" w:hAnsi="Arial" w:cs="Arial"/>
          <w:i/>
        </w:rPr>
        <w:t xml:space="preserve">de la feuille lors </w:t>
      </w:r>
      <w:r w:rsidR="005D3938">
        <w:rPr>
          <w:rFonts w:ascii="Arial" w:hAnsi="Arial" w:cs="Arial"/>
          <w:i/>
        </w:rPr>
        <w:t xml:space="preserve">de son pliage est muni </w:t>
      </w:r>
      <w:r>
        <w:rPr>
          <w:rFonts w:ascii="Arial" w:hAnsi="Arial" w:cs="Arial"/>
          <w:i/>
        </w:rPr>
        <w:t>d’un seul réglage de tension situé entre le moteur et la poulie inférieure.</w:t>
      </w:r>
    </w:p>
    <w:p w:rsidR="00642529" w:rsidRDefault="00F22407" w:rsidP="00642529">
      <w:pPr>
        <w:spacing w:after="240"/>
        <w:jc w:val="center"/>
        <w:rPr>
          <w:rFonts w:ascii="Arial" w:hAnsi="Arial" w:cs="Arial"/>
          <w:i/>
        </w:rPr>
      </w:pPr>
      <w:r>
        <w:rPr>
          <w:rFonts w:ascii="Arial" w:hAnsi="Arial" w:cs="Arial"/>
          <w:i/>
          <w:noProof/>
        </w:rPr>
        <w:pict>
          <v:shape id="_x0000_s1262" type="#_x0000_t42" style="position:absolute;left:0;text-align:left;margin-left:-5.3pt;margin-top:12pt;width:137.1pt;height:15.8pt;z-index:251810816;v-text-anchor:middle" adj="24704,-2529,23625,12304,22545,12304,23908,-79223" filled="f" stroked="f">
            <v:stroke startarrow="classic"/>
            <v:textbox style="mso-next-textbox:#_x0000_s1262" inset="1mm,0,1mm,0">
              <w:txbxContent>
                <w:p w:rsidR="00F442A7" w:rsidRPr="00A67B28" w:rsidRDefault="00F442A7" w:rsidP="00F442A7">
                  <w:pPr>
                    <w:jc w:val="center"/>
                  </w:pPr>
                  <w:r>
                    <w:rPr>
                      <w:rFonts w:ascii="Arial" w:hAnsi="Arial" w:cs="Arial"/>
                      <w:i/>
                    </w:rPr>
                    <w:t>Fixation du moteur</w:t>
                  </w:r>
                </w:p>
              </w:txbxContent>
            </v:textbox>
            <o:callout v:ext="edit" minusx="t"/>
          </v:shape>
        </w:pict>
      </w:r>
      <w:r>
        <w:rPr>
          <w:rFonts w:ascii="Arial" w:hAnsi="Arial" w:cs="Arial"/>
          <w:i/>
          <w:noProof/>
        </w:rPr>
        <w:pict>
          <v:shape id="_x0000_s1056" type="#_x0000_t42" style="position:absolute;left:0;text-align:left;margin-left:17pt;margin-top:75pt;width:80.2pt;height:15.8pt;z-index:251686912;v-text-anchor:middle" adj="38541,-16200,27835,12304,23216,12304,51280,-87767" filled="f">
            <v:stroke startarrow="classic"/>
            <v:textbox style="mso-next-textbox:#_x0000_s1056" inset="1mm,0,1mm,0">
              <w:txbxContent>
                <w:p w:rsidR="00642529" w:rsidRPr="00A67B28" w:rsidRDefault="009A3348" w:rsidP="00F442A7">
                  <w:pPr>
                    <w:jc w:val="center"/>
                  </w:pPr>
                  <w:r>
                    <w:rPr>
                      <w:rFonts w:ascii="Arial" w:hAnsi="Arial" w:cs="Arial"/>
                      <w:i/>
                    </w:rPr>
                    <w:t>Trou oblong</w:t>
                  </w:r>
                </w:p>
              </w:txbxContent>
            </v:textbox>
            <o:callout v:ext="edit" minusx="t"/>
          </v:shape>
        </w:pict>
      </w:r>
      <w:r>
        <w:rPr>
          <w:rFonts w:ascii="Arial" w:hAnsi="Arial" w:cs="Arial"/>
          <w:i/>
          <w:noProof/>
        </w:rPr>
        <w:pict>
          <v:oval id="_x0000_s1057" style="position:absolute;left:0;text-align:left;margin-left:146.9pt;margin-top:65.7pt;width:76.9pt;height:14.8pt;rotation:85297619fd;z-index:251687936" filled="f" strokecolor="black [3213]"/>
        </w:pict>
      </w:r>
      <w:r>
        <w:rPr>
          <w:rFonts w:ascii="Arial" w:hAnsi="Arial" w:cs="Arial"/>
          <w:i/>
          <w:noProof/>
        </w:rPr>
        <w:pict>
          <v:shape id="_x0000_s1061" type="#_x0000_t202" style="position:absolute;left:0;text-align:left;margin-left:390.55pt;margin-top:93.85pt;width:137.75pt;height:22.05pt;z-index:251692032" filled="f" stroked="f">
            <v:textbox style="mso-next-textbox:#_x0000_s1061">
              <w:txbxContent>
                <w:p w:rsidR="00642529" w:rsidRPr="004D5D60" w:rsidRDefault="00AB325C" w:rsidP="00642529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4D5D60">
                    <w:rPr>
                      <w:rFonts w:ascii="Arial" w:hAnsi="Arial" w:cs="Arial"/>
                      <w:sz w:val="20"/>
                      <w:szCs w:val="20"/>
                    </w:rPr>
                    <w:t>Tendre la courroie</w:t>
                  </w:r>
                </w:p>
              </w:txbxContent>
            </v:textbox>
          </v:shape>
        </w:pict>
      </w:r>
      <w:r>
        <w:rPr>
          <w:rFonts w:ascii="Arial" w:hAnsi="Arial" w:cs="Arial"/>
          <w:i/>
          <w:noProof/>
        </w:rPr>
        <w:pict>
          <v:shape id="_x0000_s1058" type="#_x0000_t42" style="position:absolute;left:0;text-align:left;margin-left:429.85pt;margin-top:54pt;width:117.75pt;height:28.75pt;z-index:251688960;v-text-anchor:middle" adj="-9172,11983,-7383,6762,-1101,6762,-9,-24154" filled="f">
            <v:stroke startarrow="classic"/>
            <v:textbox style="mso-next-textbox:#_x0000_s1058" inset="1mm,0,1mm,0">
              <w:txbxContent>
                <w:p w:rsidR="00642529" w:rsidRPr="00A67B28" w:rsidRDefault="00642529" w:rsidP="00642529">
                  <w:pPr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>Moteur en position</w:t>
                  </w:r>
                </w:p>
                <w:p w:rsidR="00642529" w:rsidRPr="00A67B28" w:rsidRDefault="00642529" w:rsidP="00642529"/>
              </w:txbxContent>
            </v:textbox>
            <o:callout v:ext="edit" minusy="t"/>
          </v:shape>
        </w:pict>
      </w:r>
      <w:r>
        <w:rPr>
          <w:rFonts w:ascii="Arial" w:hAnsi="Arial" w:cs="Arial"/>
          <w:i/>
          <w:noProof/>
        </w:rPr>
        <w:pict>
          <v:shape id="_x0000_s1062" type="#_x0000_t202" style="position:absolute;left:0;text-align:left;margin-left:317.5pt;margin-top:22.55pt;width:137.75pt;height:22.05pt;z-index:251693056" filled="f" stroked="f">
            <v:textbox style="mso-next-textbox:#_x0000_s1062">
              <w:txbxContent>
                <w:p w:rsidR="00AB325C" w:rsidRPr="004D5D60" w:rsidRDefault="00AB325C" w:rsidP="00AB325C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4D5D60">
                    <w:rPr>
                      <w:rFonts w:ascii="Arial" w:hAnsi="Arial" w:cs="Arial"/>
                      <w:sz w:val="20"/>
                      <w:szCs w:val="20"/>
                    </w:rPr>
                    <w:t>Détendre la courroie</w:t>
                  </w:r>
                </w:p>
              </w:txbxContent>
            </v:textbox>
          </v:shape>
        </w:pict>
      </w:r>
      <w:r>
        <w:rPr>
          <w:rFonts w:ascii="Arial" w:hAnsi="Arial" w:cs="Arial"/>
          <w:i/>
          <w:noProof/>
        </w:rPr>
        <w:pict>
          <v:shapetype id="_x0000_t13" coordsize="21600,21600" o:spt="13" adj="16200,5400" path="m@0,l@0@1,0@1,0@2@0@2@0,21600,21600,10800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0,10800;@0,21600;21600,10800" o:connectangles="270,180,90,0" textboxrect="0,@1,@6,@2"/>
            <v:handles>
              <v:h position="#0,#1" xrange="0,21600" yrange="0,10800"/>
            </v:handles>
          </v:shapetype>
          <v:shape id="_x0000_s1060" type="#_x0000_t13" style="position:absolute;left:0;text-align:left;margin-left:341.05pt;margin-top:46.35pt;width:21.85pt;height:3.55pt;rotation:14476857fd;z-index:251691008" fillcolor="black [3213]" strokecolor="black [3213]"/>
        </w:pict>
      </w:r>
      <w:r>
        <w:rPr>
          <w:rFonts w:ascii="Arial" w:hAnsi="Arial" w:cs="Arial"/>
          <w:i/>
          <w:noProof/>
        </w:rPr>
        <w:pict>
          <v:shape id="_x0000_s1059" type="#_x0000_t13" style="position:absolute;left:0;text-align:left;margin-left:394.7pt;margin-top:91.65pt;width:21.85pt;height:3.55pt;rotation:2471823fd;z-index:251689984" fillcolor="black [3213]" strokecolor="black [3213]"/>
        </w:pict>
      </w:r>
      <w:r w:rsidR="00F524AA">
        <w:rPr>
          <w:rFonts w:ascii="Arial" w:hAnsi="Arial" w:cs="Arial"/>
          <w:i/>
          <w:noProof/>
        </w:rPr>
        <w:drawing>
          <wp:inline distT="0" distB="0" distL="0" distR="0">
            <wp:extent cx="1462405" cy="1079500"/>
            <wp:effectExtent l="19050" t="0" r="4445" b="0"/>
            <wp:docPr id="30" name="Image 31" descr="flan gauch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flan gauche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 l="39592" t="59387" r="15770" b="1188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2405" cy="1079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42529">
        <w:rPr>
          <w:rFonts w:ascii="Arial" w:hAnsi="Arial" w:cs="Arial"/>
          <w:i/>
          <w:noProof/>
        </w:rPr>
        <w:drawing>
          <wp:inline distT="0" distB="0" distL="0" distR="0">
            <wp:extent cx="1826375" cy="1416376"/>
            <wp:effectExtent l="19050" t="0" r="2425" b="0"/>
            <wp:docPr id="4" name="Image 1" descr="M:\Professionnel\Mes CCF\CCF 2011\Epreuve - E3.1\Images\Assemblage\phase 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:\Professionnel\Mes CCF\CCF 2011\Epreuve - E3.1\Images\Assemblage\phase 10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5057" cy="14153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6143" w:rsidRDefault="00C92877" w:rsidP="009E6143">
      <w:pPr>
        <w:spacing w:after="240"/>
        <w:rPr>
          <w:rFonts w:ascii="Arial" w:hAnsi="Arial" w:cs="Arial"/>
          <w:i/>
        </w:rPr>
      </w:pPr>
      <w:r>
        <w:rPr>
          <w:rFonts w:ascii="Arial" w:hAnsi="Arial" w:cs="Arial"/>
          <w:i/>
        </w:rPr>
        <w:t>Aucun ré</w:t>
      </w:r>
      <w:r w:rsidR="00DD2860">
        <w:rPr>
          <w:rFonts w:ascii="Arial" w:hAnsi="Arial" w:cs="Arial"/>
          <w:i/>
        </w:rPr>
        <w:t>glage de la tension n’est prévu</w:t>
      </w:r>
      <w:r w:rsidR="009E6143">
        <w:rPr>
          <w:rFonts w:ascii="Arial" w:hAnsi="Arial" w:cs="Arial"/>
          <w:i/>
        </w:rPr>
        <w:t xml:space="preserve"> entre la poulie infé</w:t>
      </w:r>
      <w:r w:rsidR="0094318C">
        <w:rPr>
          <w:rFonts w:ascii="Arial" w:hAnsi="Arial" w:cs="Arial"/>
          <w:i/>
        </w:rPr>
        <w:t xml:space="preserve">rieure et la poulie supérieure </w:t>
      </w:r>
      <w:r w:rsidR="00BA0CF7">
        <w:rPr>
          <w:rFonts w:ascii="Arial" w:hAnsi="Arial" w:cs="Arial"/>
          <w:i/>
        </w:rPr>
        <w:t xml:space="preserve">ce qui </w:t>
      </w:r>
      <w:r w:rsidR="009E6143">
        <w:rPr>
          <w:rFonts w:ascii="Arial" w:hAnsi="Arial" w:cs="Arial"/>
          <w:i/>
        </w:rPr>
        <w:t>engendre parfois quelques soucis au niveau de la mise en position de la courroie (trop tendue ou pas assez).</w:t>
      </w:r>
    </w:p>
    <w:p w:rsidR="009E6143" w:rsidRDefault="009E6143" w:rsidP="009E6143">
      <w:pPr>
        <w:spacing w:after="240"/>
        <w:rPr>
          <w:rFonts w:ascii="Arial" w:hAnsi="Arial" w:cs="Arial"/>
          <w:i/>
        </w:rPr>
      </w:pPr>
      <w:r>
        <w:rPr>
          <w:rFonts w:ascii="Arial" w:hAnsi="Arial" w:cs="Arial"/>
          <w:i/>
        </w:rPr>
        <w:t>Le bureau d’études a donc proposé une modification à moindre coût</w:t>
      </w:r>
      <w:r w:rsidR="00AB325C">
        <w:rPr>
          <w:rFonts w:ascii="Arial" w:hAnsi="Arial" w:cs="Arial"/>
          <w:i/>
        </w:rPr>
        <w:t xml:space="preserve"> qui consiste</w:t>
      </w:r>
      <w:r w:rsidR="00793462">
        <w:rPr>
          <w:rFonts w:ascii="Arial" w:hAnsi="Arial" w:cs="Arial"/>
          <w:i/>
        </w:rPr>
        <w:t xml:space="preserve"> à modifier l’axe hexagonal </w:t>
      </w:r>
      <w:r w:rsidR="00AB325C" w:rsidRPr="00793462">
        <w:rPr>
          <w:rFonts w:ascii="Arial" w:hAnsi="Arial" w:cs="Arial"/>
          <w:i/>
          <w:u w:val="single"/>
        </w:rPr>
        <w:t>3</w:t>
      </w:r>
      <w:r w:rsidR="00AB325C">
        <w:rPr>
          <w:rFonts w:ascii="Arial" w:hAnsi="Arial" w:cs="Arial"/>
          <w:i/>
        </w:rPr>
        <w:t xml:space="preserve"> et transformer le perçage qui accueille cet axe en trou oblong sur le flanc </w:t>
      </w:r>
      <w:r w:rsidR="00793462">
        <w:rPr>
          <w:rFonts w:ascii="Arial" w:hAnsi="Arial" w:cs="Arial"/>
          <w:i/>
        </w:rPr>
        <w:t xml:space="preserve">gauche </w:t>
      </w:r>
      <w:r w:rsidR="00AB325C" w:rsidRPr="00793462">
        <w:rPr>
          <w:rFonts w:ascii="Arial" w:hAnsi="Arial" w:cs="Arial"/>
          <w:i/>
          <w:u w:val="single"/>
        </w:rPr>
        <w:t>1</w:t>
      </w:r>
      <w:r w:rsidR="00DC304E" w:rsidRPr="00793462">
        <w:rPr>
          <w:rFonts w:ascii="Arial" w:hAnsi="Arial" w:cs="Arial"/>
          <w:i/>
          <w:u w:val="single"/>
        </w:rPr>
        <w:t>3</w:t>
      </w:r>
      <w:r w:rsidR="00AB325C">
        <w:rPr>
          <w:rFonts w:ascii="Arial" w:hAnsi="Arial" w:cs="Arial"/>
          <w:i/>
        </w:rPr>
        <w:t xml:space="preserve">. L’ensemble se verra constitué de </w:t>
      </w:r>
      <w:r w:rsidR="00793462">
        <w:rPr>
          <w:rFonts w:ascii="Arial" w:hAnsi="Arial" w:cs="Arial"/>
          <w:i/>
        </w:rPr>
        <w:t>deux</w:t>
      </w:r>
      <w:r w:rsidR="00AB325C">
        <w:rPr>
          <w:rFonts w:ascii="Arial" w:hAnsi="Arial" w:cs="Arial"/>
          <w:i/>
        </w:rPr>
        <w:t xml:space="preserve"> pièces sup</w:t>
      </w:r>
      <w:r w:rsidR="00D042D7">
        <w:rPr>
          <w:rFonts w:ascii="Arial" w:hAnsi="Arial" w:cs="Arial"/>
          <w:i/>
        </w:rPr>
        <w:t>p</w:t>
      </w:r>
      <w:r w:rsidR="00AB325C">
        <w:rPr>
          <w:rFonts w:ascii="Arial" w:hAnsi="Arial" w:cs="Arial"/>
          <w:i/>
        </w:rPr>
        <w:t>lémentaire</w:t>
      </w:r>
      <w:r w:rsidR="00D042D7">
        <w:rPr>
          <w:rFonts w:ascii="Arial" w:hAnsi="Arial" w:cs="Arial"/>
          <w:i/>
        </w:rPr>
        <w:t>s</w:t>
      </w:r>
      <w:r w:rsidR="00AB325C">
        <w:rPr>
          <w:rFonts w:ascii="Arial" w:hAnsi="Arial" w:cs="Arial"/>
          <w:i/>
        </w:rPr>
        <w:t xml:space="preserve"> pour ajuster la tension de la courroie supérieure : une rondelle et un écrou.  </w:t>
      </w:r>
    </w:p>
    <w:tbl>
      <w:tblPr>
        <w:tblStyle w:val="Grilledutableau"/>
        <w:tblW w:w="0" w:type="auto"/>
        <w:jc w:val="center"/>
        <w:tblInd w:w="-2080" w:type="dxa"/>
        <w:tblLook w:val="04A0"/>
      </w:tblPr>
      <w:tblGrid>
        <w:gridCol w:w="4818"/>
        <w:gridCol w:w="4819"/>
      </w:tblGrid>
      <w:tr w:rsidR="005D3938" w:rsidTr="005D3938">
        <w:trPr>
          <w:trHeight w:val="463"/>
          <w:jc w:val="center"/>
        </w:trPr>
        <w:tc>
          <w:tcPr>
            <w:tcW w:w="4818" w:type="dxa"/>
            <w:vAlign w:val="center"/>
          </w:tcPr>
          <w:p w:rsidR="00BA2006" w:rsidRDefault="00671919" w:rsidP="00BA2006">
            <w:pPr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vant évolution</w:t>
            </w:r>
          </w:p>
        </w:tc>
        <w:tc>
          <w:tcPr>
            <w:tcW w:w="4819" w:type="dxa"/>
            <w:vAlign w:val="center"/>
          </w:tcPr>
          <w:p w:rsidR="00BA2006" w:rsidRDefault="00671919" w:rsidP="00BA2006">
            <w:pPr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près évolution</w:t>
            </w:r>
          </w:p>
        </w:tc>
      </w:tr>
      <w:tr w:rsidR="005D3938" w:rsidTr="005D3938">
        <w:trPr>
          <w:jc w:val="center"/>
        </w:trPr>
        <w:tc>
          <w:tcPr>
            <w:tcW w:w="4818" w:type="dxa"/>
            <w:vAlign w:val="center"/>
          </w:tcPr>
          <w:p w:rsidR="00BA2006" w:rsidRDefault="00F22407" w:rsidP="00BA2006">
            <w:pPr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  <w:noProof/>
              </w:rPr>
              <w:pict>
                <v:oval id="_x0000_s1063" style="position:absolute;left:0;text-align:left;margin-left:76.2pt;margin-top:93.95pt;width:13.2pt;height:14.8pt;rotation:85297619fd;z-index:251694080;mso-position-horizontal-relative:text;mso-position-vertical-relative:text" filled="f" strokecolor="black [3213]"/>
              </w:pict>
            </w:r>
            <w:r w:rsidR="00DC304E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2025750" cy="2325287"/>
                  <wp:effectExtent l="19050" t="0" r="0" b="0"/>
                  <wp:docPr id="35" name="Image 8" descr="M:\Professionnel\Mes CCF\CCF 2011\Epreuve - E3.1\Images\Pièces\flan gauch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M:\Professionnel\Mes CCF\CCF 2011\Epreuve - E3.1\Images\Pièces\flan gauch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29030" cy="232905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  <w:vAlign w:val="center"/>
          </w:tcPr>
          <w:p w:rsidR="00BA2006" w:rsidRDefault="00F22407" w:rsidP="00BA2006">
            <w:pPr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  <w:noProof/>
              </w:rPr>
              <w:pict>
                <v:oval id="_x0000_s1064" style="position:absolute;left:0;text-align:left;margin-left:70.4pt;margin-top:89.95pt;width:28.95pt;height:22.9pt;rotation:85297619fd;z-index:251695104;mso-position-horizontal-relative:text;mso-position-vertical-relative:text" filled="f" strokecolor="black [3213]"/>
              </w:pict>
            </w:r>
            <w:r w:rsidR="00F524AA" w:rsidRPr="00F524AA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1982550" cy="2357460"/>
                  <wp:effectExtent l="19050" t="0" r="0" b="0"/>
                  <wp:docPr id="23" name="Image 4" descr="M:\Professionnel\Mes CCF\CCF 2011\Epreuve - E3.1\Images\Pièces\flan gauche modifié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M:\Professionnel\Mes CCF\CCF 2011\Epreuve - E3.1\Images\Pièces\flan gauche modifié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2355" cy="236911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D3938" w:rsidTr="005D3938">
        <w:trPr>
          <w:jc w:val="center"/>
        </w:trPr>
        <w:tc>
          <w:tcPr>
            <w:tcW w:w="4818" w:type="dxa"/>
            <w:vAlign w:val="center"/>
          </w:tcPr>
          <w:p w:rsidR="00BA2006" w:rsidRDefault="00F22407" w:rsidP="00F524AA">
            <w:pPr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  <w:noProof/>
              </w:rPr>
              <w:pict>
                <v:oval id="_x0000_s1065" style="position:absolute;left:0;text-align:left;margin-left:50.7pt;margin-top:2.2pt;width:62pt;height:41.25pt;rotation:83864119fd;z-index:251696128;mso-position-horizontal-relative:text;mso-position-vertical-relative:text" filled="f" strokecolor="red"/>
              </w:pict>
            </w:r>
            <w:r w:rsidR="00F524AA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1419836" cy="750428"/>
                  <wp:effectExtent l="19050" t="0" r="8914" b="0"/>
                  <wp:docPr id="32" name="Image 6" descr="M:\Professionnel\Mes CCF\CCF 2011\Epreuve - E3.1\Images\Pièces\axe hexagonal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M:\Professionnel\Mes CCF\CCF 2011\Epreuve - E3.1\Images\Pièces\axe hexagonal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19161" cy="75007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  <w:vAlign w:val="center"/>
          </w:tcPr>
          <w:p w:rsidR="00BA2006" w:rsidRDefault="00F22407" w:rsidP="00BA2006">
            <w:pPr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  <w:noProof/>
              </w:rPr>
              <w:pict>
                <v:oval id="_x0000_s1066" style="position:absolute;left:0;text-align:left;margin-left:46.6pt;margin-top:2.5pt;width:64.8pt;height:54.55pt;rotation:83864119fd;z-index:251697152;mso-position-horizontal-relative:text;mso-position-vertical-relative:text" filled="f" strokecolor="red"/>
              </w:pict>
            </w:r>
            <w:r w:rsidR="00F524AA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1752004" cy="892630"/>
                  <wp:effectExtent l="19050" t="0" r="596" b="0"/>
                  <wp:docPr id="17" name="Image 3" descr="M:\Professionnel\Mes CCF\CCF 2011\Epreuve - E3.1\Images\Pièces\axe hexagonal modifié avec filetag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M:\Professionnel\Mes CCF\CCF 2011\Epreuve - E3.1\Images\Pièces\axe hexagonal modifié avec filetag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62711" cy="8980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1919" w:rsidTr="005D3938">
        <w:trPr>
          <w:trHeight w:val="1946"/>
          <w:jc w:val="center"/>
        </w:trPr>
        <w:tc>
          <w:tcPr>
            <w:tcW w:w="4818" w:type="dxa"/>
            <w:vAlign w:val="center"/>
          </w:tcPr>
          <w:p w:rsidR="00671919" w:rsidRDefault="00F22407" w:rsidP="00F524AA">
            <w:pPr>
              <w:jc w:val="center"/>
              <w:rPr>
                <w:rFonts w:ascii="Arial" w:hAnsi="Arial" w:cs="Arial"/>
                <w:i/>
                <w:noProof/>
              </w:rPr>
            </w:pPr>
            <w:r>
              <w:rPr>
                <w:rFonts w:ascii="Arial" w:hAnsi="Arial" w:cs="Arial"/>
                <w:i/>
                <w:noProof/>
              </w:rPr>
              <w:pict>
                <v:rect id="_x0000_s1264" style="position:absolute;left:0;text-align:left;margin-left:75.3pt;margin-top:.9pt;width:4pt;height:125.75pt;z-index:251819008;mso-position-horizontal-relative:text;mso-position-vertical-relative:text" o:regroupid="30" filled="f"/>
              </w:pict>
            </w:r>
            <w:r>
              <w:rPr>
                <w:rFonts w:ascii="Arial" w:hAnsi="Arial" w:cs="Arial"/>
                <w:i/>
                <w:noProof/>
              </w:rPr>
              <w:pict>
                <v:shape id="_x0000_s1069" type="#_x0000_t42" style="position:absolute;left:0;text-align:left;margin-left:226.55pt;margin-top:16.4pt;width:65.65pt;height:38.4pt;z-index:251816960;mso-position-horizontal-relative:text;mso-position-vertical-relative:text;v-text-anchor:middle" o:regroupid="30" adj="31026,12966,28065,5063,23574,5063,49205,-19013" filled="f">
                  <v:stroke startarrow="classic"/>
                  <v:textbox style="mso-next-textbox:#_x0000_s1069" inset="1mm,0,1mm,0">
                    <w:txbxContent>
                      <w:p w:rsidR="003A1FAC" w:rsidRPr="00A67B28" w:rsidRDefault="003A1FAC" w:rsidP="003A1FAC">
                        <w:pPr>
                          <w:jc w:val="right"/>
                          <w:rPr>
                            <w:rFonts w:ascii="Arial" w:hAnsi="Arial" w:cs="Arial"/>
                            <w:i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</w:rPr>
                          <w:t>Rondelle plate</w:t>
                        </w:r>
                      </w:p>
                      <w:p w:rsidR="003A1FAC" w:rsidRPr="00A67B28" w:rsidRDefault="003A1FAC" w:rsidP="003A1FAC">
                        <w:pPr>
                          <w:jc w:val="right"/>
                        </w:pPr>
                      </w:p>
                    </w:txbxContent>
                  </v:textbox>
                  <o:callout v:ext="edit" minusx="t" minusy="t"/>
                </v:shape>
              </w:pict>
            </w:r>
            <w:r>
              <w:rPr>
                <w:rFonts w:ascii="Arial" w:hAnsi="Arial" w:cs="Arial"/>
                <w:i/>
                <w:noProof/>
              </w:rPr>
              <w:pict>
                <v:shape id="_x0000_s1068" type="#_x0000_t42" style="position:absolute;left:0;text-align:left;margin-left:-15pt;margin-top:73.95pt;width:49.45pt;height:31.2pt;z-index:251815936;mso-position-horizontal-relative:text;mso-position-vertical-relative:text;v-text-anchor:middle" o:regroupid="30" adj="36080,-1558,31363,6231,24221,6231,94503,-57081" filled="f">
                  <v:stroke startarrow="classic"/>
                  <v:textbox style="mso-next-textbox:#_x0000_s1068" inset="1mm,0,1mm,0">
                    <w:txbxContent>
                      <w:p w:rsidR="005D3938" w:rsidRPr="00A67B28" w:rsidRDefault="005D3938" w:rsidP="005D3938">
                        <w:pPr>
                          <w:jc w:val="right"/>
                          <w:rPr>
                            <w:rFonts w:ascii="Arial" w:hAnsi="Arial" w:cs="Arial"/>
                            <w:i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</w:rPr>
                          <w:t>Vis</w:t>
                        </w:r>
                      </w:p>
                      <w:p w:rsidR="005D3938" w:rsidRPr="00A67B28" w:rsidRDefault="005D3938" w:rsidP="005D3938">
                        <w:pPr>
                          <w:jc w:val="right"/>
                        </w:pPr>
                      </w:p>
                    </w:txbxContent>
                  </v:textbox>
                  <o:callout v:ext="edit" minusx="t"/>
                </v:shape>
              </w:pict>
            </w:r>
            <w:r>
              <w:rPr>
                <w:rFonts w:ascii="Arial" w:hAnsi="Arial" w:cs="Arial"/>
                <w:i/>
                <w:noProof/>
              </w:rPr>
              <w:pict>
                <v:shape id="_x0000_s1067" type="#_x0000_t42" style="position:absolute;left:0;text-align:left;margin-left:-2.85pt;margin-top:14.5pt;width:49.45pt;height:38.4pt;z-index:251814912;mso-position-horizontal-relative:text;mso-position-vertical-relative:text;v-text-anchor:middle" o:regroupid="30" adj="33831,10041,30008,5063,24221,5063,57964,-21938" filled="f">
                  <v:stroke startarrow="classic"/>
                  <v:textbox style="mso-next-textbox:#_x0000_s1067" inset="1mm,0,1mm,0">
                    <w:txbxContent>
                      <w:p w:rsidR="005D3938" w:rsidRPr="00A67B28" w:rsidRDefault="005D3938" w:rsidP="005D3938">
                        <w:pPr>
                          <w:jc w:val="right"/>
                          <w:rPr>
                            <w:rFonts w:ascii="Arial" w:hAnsi="Arial" w:cs="Arial"/>
                            <w:i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</w:rPr>
                          <w:t xml:space="preserve">Flanc gauche  </w:t>
                        </w:r>
                      </w:p>
                      <w:p w:rsidR="005D3938" w:rsidRPr="00A67B28" w:rsidRDefault="005D3938" w:rsidP="005D3938">
                        <w:pPr>
                          <w:jc w:val="right"/>
                        </w:pPr>
                      </w:p>
                    </w:txbxContent>
                  </v:textbox>
                  <o:callout v:ext="edit" minusx="t" minusy="t"/>
                </v:shape>
              </w:pict>
            </w:r>
            <w:r w:rsidR="00671919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2244559" cy="1622854"/>
                  <wp:effectExtent l="19050" t="0" r="3341" b="0"/>
                  <wp:docPr id="36" name="Image 35" descr="avant évolution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avant évolution.jpg"/>
                          <pic:cNvPicPr/>
                        </pic:nvPicPr>
                        <pic:blipFill>
                          <a:blip r:embed="rId2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6042" cy="16239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  <w:vAlign w:val="center"/>
          </w:tcPr>
          <w:p w:rsidR="00671919" w:rsidRDefault="00F22407" w:rsidP="00BA2006">
            <w:pPr>
              <w:jc w:val="center"/>
              <w:rPr>
                <w:rFonts w:ascii="Arial" w:hAnsi="Arial" w:cs="Arial"/>
                <w:i/>
                <w:noProof/>
              </w:rPr>
            </w:pPr>
            <w:r>
              <w:rPr>
                <w:rFonts w:ascii="Arial" w:hAnsi="Arial" w:cs="Arial"/>
                <w:i/>
                <w:noProof/>
              </w:rPr>
              <w:pict>
                <v:rect id="_x0000_s1265" style="position:absolute;left:0;text-align:left;margin-left:75.6pt;margin-top:1.05pt;width:4pt;height:125.75pt;z-index:251820032;mso-position-horizontal-relative:text;mso-position-vertical-relative:text" o:regroupid="30" filled="f"/>
              </w:pict>
            </w:r>
            <w:r>
              <w:rPr>
                <w:rFonts w:ascii="Arial" w:hAnsi="Arial" w:cs="Arial"/>
                <w:i/>
                <w:noProof/>
              </w:rPr>
              <w:pict>
                <v:shape id="_x0000_s1070" type="#_x0000_t42" style="position:absolute;left:0;text-align:left;margin-left:-.6pt;margin-top:104pt;width:49.45pt;height:31.2pt;z-index:251817984;mso-position-horizontal-relative:text;mso-position-vertical-relative:text;v-text-anchor:middle" o:regroupid="30" adj="38242,-11354,32673,6231,24221,6231,94503,-57081" filled="f">
                  <v:stroke startarrow="classic"/>
                  <v:textbox style="mso-next-textbox:#_x0000_s1070" inset="1mm,0,1mm,0">
                    <w:txbxContent>
                      <w:p w:rsidR="003A1FAC" w:rsidRPr="00A67B28" w:rsidRDefault="003A1FAC" w:rsidP="003A1FAC">
                        <w:pPr>
                          <w:jc w:val="right"/>
                          <w:rPr>
                            <w:rFonts w:ascii="Arial" w:hAnsi="Arial" w:cs="Arial"/>
                            <w:i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</w:rPr>
                          <w:t>Ecrou</w:t>
                        </w:r>
                      </w:p>
                      <w:p w:rsidR="003A1FAC" w:rsidRPr="00A67B28" w:rsidRDefault="003A1FAC" w:rsidP="003A1FAC">
                        <w:pPr>
                          <w:jc w:val="right"/>
                        </w:pPr>
                      </w:p>
                    </w:txbxContent>
                  </v:textbox>
                  <o:callout v:ext="edit" minusx="t"/>
                </v:shape>
              </w:pict>
            </w:r>
            <w:r w:rsidR="005D3938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2238117" cy="1618196"/>
                  <wp:effectExtent l="19050" t="0" r="0" b="0"/>
                  <wp:docPr id="37" name="Image 36" descr="après évolution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après évolution.jpg"/>
                          <pic:cNvPicPr/>
                        </pic:nvPicPr>
                        <pic:blipFill>
                          <a:blip r:embed="rId2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4488" cy="16228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63E7D" w:rsidRDefault="00A63E7D" w:rsidP="009E6143">
      <w:pPr>
        <w:rPr>
          <w:rFonts w:ascii="Arial" w:hAnsi="Arial" w:cs="Arial"/>
          <w:i/>
        </w:rPr>
      </w:pPr>
    </w:p>
    <w:p w:rsidR="00BA2006" w:rsidRDefault="0094318C" w:rsidP="009E6143">
      <w:pPr>
        <w:rPr>
          <w:rFonts w:ascii="Arial" w:hAnsi="Arial" w:cs="Arial"/>
          <w:i/>
        </w:rPr>
      </w:pPr>
      <w:r>
        <w:rPr>
          <w:rFonts w:ascii="Arial" w:hAnsi="Arial" w:cs="Arial"/>
          <w:i/>
        </w:rPr>
        <w:lastRenderedPageBreak/>
        <w:t>A</w:t>
      </w:r>
      <w:r w:rsidR="003C2569">
        <w:rPr>
          <w:rFonts w:ascii="Arial" w:hAnsi="Arial" w:cs="Arial"/>
          <w:i/>
        </w:rPr>
        <w:t xml:space="preserve">vec cette modification, </w:t>
      </w:r>
      <w:r w:rsidR="00566C6E">
        <w:rPr>
          <w:rFonts w:ascii="Arial" w:hAnsi="Arial" w:cs="Arial"/>
          <w:i/>
        </w:rPr>
        <w:t xml:space="preserve">les tensions des </w:t>
      </w:r>
      <w:r w:rsidR="00793462">
        <w:rPr>
          <w:rFonts w:ascii="Arial" w:hAnsi="Arial" w:cs="Arial"/>
          <w:i/>
        </w:rPr>
        <w:t xml:space="preserve">deux </w:t>
      </w:r>
      <w:r w:rsidR="003C2569">
        <w:rPr>
          <w:rFonts w:ascii="Arial" w:hAnsi="Arial" w:cs="Arial"/>
          <w:i/>
        </w:rPr>
        <w:t xml:space="preserve">courroies </w:t>
      </w:r>
      <w:r w:rsidR="00566C6E">
        <w:rPr>
          <w:rFonts w:ascii="Arial" w:hAnsi="Arial" w:cs="Arial"/>
          <w:i/>
        </w:rPr>
        <w:t xml:space="preserve">sont réglables à l’aide d’une clé plate de </w:t>
      </w:r>
      <w:r w:rsidR="00B83DB1">
        <w:rPr>
          <w:rFonts w:ascii="Arial" w:hAnsi="Arial" w:cs="Arial"/>
          <w:i/>
        </w:rPr>
        <w:t xml:space="preserve">taille 16 </w:t>
      </w:r>
      <w:r w:rsidR="00301FE5">
        <w:rPr>
          <w:rFonts w:ascii="Arial" w:hAnsi="Arial" w:cs="Arial"/>
          <w:i/>
        </w:rPr>
        <w:t>et d’un tournevis cruciforme</w:t>
      </w:r>
      <w:r w:rsidR="00566C6E">
        <w:rPr>
          <w:rFonts w:ascii="Arial" w:hAnsi="Arial" w:cs="Arial"/>
          <w:i/>
        </w:rPr>
        <w:t>.</w:t>
      </w:r>
    </w:p>
    <w:p w:rsidR="00FB7D9C" w:rsidRDefault="00FB7D9C" w:rsidP="009E6143">
      <w:pPr>
        <w:rPr>
          <w:rFonts w:ascii="Arial" w:hAnsi="Arial" w:cs="Arial"/>
          <w:i/>
        </w:rPr>
      </w:pPr>
    </w:p>
    <w:p w:rsidR="00566C6E" w:rsidRDefault="00F22407" w:rsidP="00566C6E">
      <w:pPr>
        <w:jc w:val="center"/>
        <w:rPr>
          <w:rFonts w:ascii="Arial" w:hAnsi="Arial" w:cs="Arial"/>
          <w:i/>
        </w:rPr>
      </w:pPr>
      <w:r w:rsidRPr="00F22407">
        <w:rPr>
          <w:rFonts w:ascii="Arial" w:hAnsi="Arial" w:cs="Arial"/>
          <w:i/>
          <w:noProof/>
          <w:sz w:val="28"/>
          <w:szCs w:val="28"/>
        </w:rPr>
        <w:pict>
          <v:shape id="_x0000_s1083" type="#_x0000_t42" style="position:absolute;left:0;text-align:left;margin-left:295pt;margin-top:138.6pt;width:70.65pt;height:39.2pt;z-index:251711488;v-text-anchor:middle" adj="36336,27882,26171,4959,23434,4959,46425,-22399" filled="f">
            <v:stroke startarrow="classic"/>
            <v:textbox style="mso-next-textbox:#_x0000_s1083" inset="1mm,0,1mm,0">
              <w:txbxContent>
                <w:p w:rsidR="001D503E" w:rsidRPr="00A67B28" w:rsidRDefault="001D503E" w:rsidP="001D503E">
                  <w:pPr>
                    <w:jc w:val="right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>Accès clé plate</w:t>
                  </w:r>
                </w:p>
                <w:p w:rsidR="001D503E" w:rsidRPr="00A67B28" w:rsidRDefault="001D503E" w:rsidP="001D503E">
                  <w:pPr>
                    <w:jc w:val="right"/>
                  </w:pPr>
                </w:p>
              </w:txbxContent>
            </v:textbox>
            <o:callout v:ext="edit" minusx="t" minusy="t"/>
          </v:shape>
        </w:pict>
      </w:r>
      <w:r w:rsidRPr="00F22407">
        <w:rPr>
          <w:rFonts w:ascii="Arial" w:hAnsi="Arial" w:cs="Arial"/>
          <w:i/>
          <w:noProof/>
          <w:sz w:val="28"/>
          <w:szCs w:val="28"/>
        </w:rPr>
        <w:pict>
          <v:oval id="_x0000_s1082" style="position:absolute;left:0;text-align:left;margin-left:399.85pt;margin-top:188.8pt;width:51.6pt;height:41.25pt;rotation:270;z-index:251710464" filled="f" strokecolor="red"/>
        </w:pict>
      </w:r>
      <w:r w:rsidRPr="00F22407">
        <w:rPr>
          <w:rFonts w:ascii="Arial" w:hAnsi="Arial" w:cs="Arial"/>
          <w:i/>
          <w:noProof/>
          <w:sz w:val="28"/>
          <w:szCs w:val="28"/>
        </w:rPr>
        <w:pict>
          <v:shape id="_x0000_s1081" type="#_x0000_t42" style="position:absolute;left:0;text-align:left;margin-left:257.1pt;margin-top:188.65pt;width:108.5pt;height:28.75pt;z-index:251709440;v-text-anchor:middle" adj="-11387,20022,-9128,6762,-1194,6762,6261,-8039" filled="f">
            <v:stroke startarrow="classic"/>
            <v:textbox style="mso-next-textbox:#_x0000_s1081" inset="1mm,0,1mm,0">
              <w:txbxContent>
                <w:p w:rsidR="001D503E" w:rsidRPr="00A67B28" w:rsidRDefault="001D503E" w:rsidP="001D503E">
                  <w:pPr>
                    <w:jc w:val="both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>Courroie inférieure</w:t>
                  </w:r>
                </w:p>
                <w:p w:rsidR="001D503E" w:rsidRPr="00A67B28" w:rsidRDefault="001D503E" w:rsidP="001D503E"/>
              </w:txbxContent>
            </v:textbox>
            <o:callout v:ext="edit" minusy="t"/>
          </v:shape>
        </w:pict>
      </w:r>
      <w:r w:rsidRPr="00F22407">
        <w:rPr>
          <w:rFonts w:ascii="Arial" w:hAnsi="Arial" w:cs="Arial"/>
          <w:i/>
          <w:noProof/>
          <w:sz w:val="28"/>
          <w:szCs w:val="28"/>
        </w:rPr>
        <w:pict>
          <v:shape id="_x0000_s1080" type="#_x0000_t42" style="position:absolute;left:0;text-align:left;margin-left:-42.4pt;margin-top:83.3pt;width:126pt;height:24.75pt;z-index:251708416;v-text-anchor:middle" adj="29220,45207,24617,7855,22629,7855,35871,-34036" filled="f">
            <v:stroke startarrow="classic"/>
            <v:textbox style="mso-next-textbox:#_x0000_s1080" inset="1mm,0,1mm,0">
              <w:txbxContent>
                <w:p w:rsidR="00FB7D9C" w:rsidRPr="00A67B28" w:rsidRDefault="00FB7D9C" w:rsidP="00FB7D9C">
                  <w:pPr>
                    <w:jc w:val="right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>Courroie supérieure</w:t>
                  </w:r>
                </w:p>
                <w:p w:rsidR="00FB7D9C" w:rsidRPr="00A67B28" w:rsidRDefault="00FB7D9C" w:rsidP="00FB7D9C">
                  <w:pPr>
                    <w:jc w:val="right"/>
                  </w:pPr>
                </w:p>
              </w:txbxContent>
            </v:textbox>
            <o:callout v:ext="edit" minusx="t" minusy="t"/>
          </v:shape>
        </w:pict>
      </w:r>
      <w:r w:rsidRPr="00F22407">
        <w:rPr>
          <w:rFonts w:ascii="Arial" w:hAnsi="Arial" w:cs="Arial"/>
          <w:i/>
          <w:noProof/>
          <w:sz w:val="28"/>
          <w:szCs w:val="28"/>
        </w:rPr>
        <w:pict>
          <v:shape id="_x0000_s1079" type="#_x0000_t202" style="position:absolute;left:0;text-align:left;margin-left:224.05pt;margin-top:239.85pt;width:109.75pt;height:34.05pt;z-index:251707392" filled="f" stroked="f">
            <v:textbox style="mso-next-textbox:#_x0000_s1079">
              <w:txbxContent>
                <w:p w:rsidR="00FB7D9C" w:rsidRPr="00642529" w:rsidRDefault="00FB7D9C" w:rsidP="00FB7D9C">
                  <w:pPr>
                    <w:jc w:val="center"/>
                    <w:rPr>
                      <w:rFonts w:ascii="Arial" w:hAnsi="Arial" w:cs="Arial"/>
                      <w:color w:val="FF0000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color w:val="FF0000"/>
                      <w:sz w:val="20"/>
                      <w:szCs w:val="20"/>
                    </w:rPr>
                    <w:t>Réglage courroie inférieure</w:t>
                  </w:r>
                </w:p>
              </w:txbxContent>
            </v:textbox>
          </v:shape>
        </w:pict>
      </w:r>
      <w:r w:rsidRPr="00F22407">
        <w:rPr>
          <w:rFonts w:ascii="Arial" w:hAnsi="Arial" w:cs="Arial"/>
          <w:i/>
          <w:noProof/>
          <w:sz w:val="28"/>
          <w:szCs w:val="28"/>
        </w:rPr>
        <w:pict>
          <v:shape id="_x0000_s1078" type="#_x0000_t202" style="position:absolute;left:0;text-align:left;margin-left:16.05pt;margin-top:193.85pt;width:109.75pt;height:34.05pt;z-index:251706368" filled="f" stroked="f">
            <v:textbox style="mso-next-textbox:#_x0000_s1078">
              <w:txbxContent>
                <w:p w:rsidR="00FB7D9C" w:rsidRPr="00642529" w:rsidRDefault="00FB7D9C" w:rsidP="00FB7D9C">
                  <w:pPr>
                    <w:jc w:val="center"/>
                    <w:rPr>
                      <w:rFonts w:ascii="Arial" w:hAnsi="Arial" w:cs="Arial"/>
                      <w:color w:val="FF0000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color w:val="FF0000"/>
                      <w:sz w:val="20"/>
                      <w:szCs w:val="20"/>
                    </w:rPr>
                    <w:t>Réglage courroie supérieure</w:t>
                  </w:r>
                </w:p>
              </w:txbxContent>
            </v:textbox>
          </v:shape>
        </w:pict>
      </w:r>
      <w:r>
        <w:rPr>
          <w:rFonts w:ascii="Arial" w:hAnsi="Arial" w:cs="Arial"/>
          <w:i/>
          <w:noProof/>
        </w:rPr>
        <w:pict>
          <v:shape id="_x0000_s1074" type="#_x0000_t13" style="position:absolute;left:0;text-align:left;margin-left:196pt;margin-top:245.8pt;width:21.85pt;height:3.55pt;rotation:13822611fd;z-index:251702272" fillcolor="red" strokecolor="red"/>
        </w:pict>
      </w:r>
      <w:r w:rsidRPr="00F22407">
        <w:rPr>
          <w:rFonts w:ascii="Arial" w:hAnsi="Arial" w:cs="Arial"/>
          <w:i/>
          <w:noProof/>
          <w:sz w:val="28"/>
          <w:szCs w:val="28"/>
        </w:rPr>
        <w:pict>
          <v:shape id="_x0000_s1076" type="#_x0000_t13" style="position:absolute;left:0;text-align:left;margin-left:112.85pt;margin-top:237.8pt;width:21.85pt;height:3.55pt;rotation:7054822fd;z-index:251704320" fillcolor="red" strokecolor="red"/>
        </w:pict>
      </w:r>
      <w:r w:rsidRPr="00F22407">
        <w:rPr>
          <w:rFonts w:ascii="Arial" w:hAnsi="Arial" w:cs="Arial"/>
          <w:i/>
          <w:noProof/>
          <w:sz w:val="28"/>
          <w:szCs w:val="28"/>
        </w:rPr>
        <w:pict>
          <v:shape id="_x0000_s1077" type="#_x0000_t13" style="position:absolute;left:0;text-align:left;margin-left:131.2pt;margin-top:181.55pt;width:21.85pt;height:3.55pt;rotation:18851302fd;z-index:251705344" fillcolor="red" strokecolor="red"/>
        </w:pict>
      </w:r>
      <w:r>
        <w:rPr>
          <w:rFonts w:ascii="Arial" w:hAnsi="Arial" w:cs="Arial"/>
          <w:i/>
          <w:noProof/>
        </w:rPr>
        <w:pict>
          <v:shape id="_x0000_s1075" type="#_x0000_t13" style="position:absolute;left:0;text-align:left;margin-left:224.75pt;margin-top:263pt;width:21.85pt;height:3.55pt;rotation:2026131fd;z-index:251703296" fillcolor="red" strokecolor="red"/>
        </w:pict>
      </w:r>
      <w:r w:rsidR="00566C6E">
        <w:rPr>
          <w:rFonts w:ascii="Arial" w:hAnsi="Arial" w:cs="Arial"/>
          <w:i/>
          <w:noProof/>
        </w:rPr>
        <w:drawing>
          <wp:inline distT="0" distB="0" distL="0" distR="0">
            <wp:extent cx="4023471" cy="4150275"/>
            <wp:effectExtent l="19050" t="0" r="0" b="0"/>
            <wp:docPr id="2" name="Image 1" descr="M:\Professionnel\Mes CCF\CCF 2011\Epreuve - E3.1\Images\Vues de l'ensemble\vue de gauch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:\Professionnel\Mes CCF\CCF 2011\Epreuve - E3.1\Images\Vues de l'ensemble\vue de gauche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8010" cy="41549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66C6E">
        <w:rPr>
          <w:rFonts w:ascii="Arial" w:hAnsi="Arial" w:cs="Arial"/>
          <w:i/>
        </w:rPr>
        <w:t xml:space="preserve">        </w:t>
      </w:r>
      <w:r w:rsidR="00566C6E">
        <w:rPr>
          <w:rFonts w:ascii="Arial" w:hAnsi="Arial" w:cs="Arial"/>
          <w:i/>
          <w:noProof/>
        </w:rPr>
        <w:drawing>
          <wp:inline distT="0" distB="0" distL="0" distR="0">
            <wp:extent cx="1718983" cy="3874891"/>
            <wp:effectExtent l="19050" t="0" r="0" b="0"/>
            <wp:docPr id="3" name="Image 0" descr="evolu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volution.jpg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724563" cy="3887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32D3" w:rsidRDefault="007232D3" w:rsidP="009E6143">
      <w:pPr>
        <w:spacing w:after="240"/>
        <w:rPr>
          <w:rFonts w:ascii="Arial" w:hAnsi="Arial" w:cs="Arial"/>
          <w:i/>
          <w:sz w:val="28"/>
          <w:szCs w:val="28"/>
          <w:u w:val="single"/>
        </w:rPr>
      </w:pPr>
    </w:p>
    <w:p w:rsidR="00FB7D9C" w:rsidRPr="002A4F5F" w:rsidRDefault="007749D2" w:rsidP="0073726A">
      <w:pPr>
        <w:spacing w:after="240"/>
        <w:outlineLvl w:val="0"/>
        <w:rPr>
          <w:rFonts w:ascii="Arial" w:hAnsi="Arial" w:cs="Arial"/>
          <w:i/>
          <w:u w:val="single"/>
        </w:rPr>
      </w:pPr>
      <w:r w:rsidRPr="002A4F5F">
        <w:rPr>
          <w:rFonts w:ascii="Arial" w:hAnsi="Arial" w:cs="Arial"/>
          <w:i/>
          <w:u w:val="single"/>
        </w:rPr>
        <w:t>Nomenclature :</w:t>
      </w:r>
    </w:p>
    <w:tbl>
      <w:tblPr>
        <w:tblStyle w:val="Grilledutableau"/>
        <w:tblW w:w="0" w:type="auto"/>
        <w:tblLook w:val="04A0"/>
      </w:tblPr>
      <w:tblGrid>
        <w:gridCol w:w="5420"/>
        <w:gridCol w:w="5421"/>
      </w:tblGrid>
      <w:tr w:rsidR="007749D2" w:rsidRPr="00A90E9D" w:rsidTr="007232D3">
        <w:trPr>
          <w:trHeight w:val="2990"/>
        </w:trPr>
        <w:tc>
          <w:tcPr>
            <w:tcW w:w="5420" w:type="dxa"/>
            <w:vAlign w:val="bottom"/>
          </w:tcPr>
          <w:p w:rsidR="007749D2" w:rsidRPr="00A90E9D" w:rsidRDefault="00D57F37" w:rsidP="00D57F37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2133600" cy="698500"/>
                  <wp:effectExtent l="19050" t="0" r="0" b="0"/>
                  <wp:docPr id="8" name="Image 1" descr="M:\Le Corbusier\Mes CCF\CCF 2010\Images\Pièces\axe d'entraînement 1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83" name="Picture 3" descr="M:\Le Corbusier\Mes CCF\CCF 2010\Images\Pièces\axe d'entraînement 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33600" cy="698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1171575" cy="933450"/>
                  <wp:effectExtent l="19050" t="0" r="9525" b="0"/>
                  <wp:docPr id="15" name="Image 4" descr="M:\Le Corbusier\Mes CCF\CCF 2010\Images\Pièces\axe d'entraînement 1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74" name="Picture 4" descr="M:\Le Corbusier\Mes CCF\CCF 2010\Images\Pièces\axe d'entraînement 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 l="3770" r="84029" b="7030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933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749D2" w:rsidRPr="00A90E9D" w:rsidRDefault="007749D2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Axe d’entraînement 1 – REP 1 NB : 2</w:t>
            </w:r>
          </w:p>
        </w:tc>
        <w:tc>
          <w:tcPr>
            <w:tcW w:w="5421" w:type="dxa"/>
            <w:vAlign w:val="bottom"/>
          </w:tcPr>
          <w:p w:rsidR="007749D2" w:rsidRPr="00A90E9D" w:rsidRDefault="007749D2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2111375" cy="800100"/>
                  <wp:effectExtent l="19050" t="0" r="3175" b="0"/>
                  <wp:docPr id="18" name="Image 5" descr="M:\Le Corbusier\Mes CCF\CCF 2010\Images\Pièces\axe d'entraînement 2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75" name="Picture 5" descr="M:\Le Corbusier\Mes CCF\CCF 2010\Images\Pièces\axe d'entraînement 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1375" cy="8001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749D2" w:rsidRPr="00A90E9D" w:rsidRDefault="007749D2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1038225" cy="914400"/>
                  <wp:effectExtent l="19050" t="0" r="9525" b="0"/>
                  <wp:docPr id="20" name="Image 6" descr="M:\Le Corbusier\Mes CCF\CCF 2010\Images\Pièces\axe d'entraînement 2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76" name="Picture 6" descr="M:\Le Corbusier\Mes CCF\CCF 2010\Images\Pièces\axe d'entraînement 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 l="5258" t="8377" r="83928" b="6649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8225" cy="914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749D2" w:rsidRPr="00A90E9D" w:rsidRDefault="007749D2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Axe d’entraînement 2 – REP 2 NB : 1</w:t>
            </w:r>
          </w:p>
        </w:tc>
      </w:tr>
      <w:tr w:rsidR="007749D2" w:rsidRPr="00A90E9D" w:rsidTr="002A4F5F">
        <w:trPr>
          <w:trHeight w:val="2764"/>
        </w:trPr>
        <w:tc>
          <w:tcPr>
            <w:tcW w:w="5420" w:type="dxa"/>
            <w:vAlign w:val="bottom"/>
          </w:tcPr>
          <w:p w:rsidR="007749D2" w:rsidRPr="00A90E9D" w:rsidRDefault="00BD376B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2090737" cy="1104900"/>
                  <wp:effectExtent l="19050" t="0" r="4763" b="0"/>
                  <wp:docPr id="27" name="Image 7" descr="M:\Le Corbusier\Mes CCF\CCF 2010\Images\Pièces\axe hexagonal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77" name="Picture 7" descr="M:\Le Corbusier\Mes CCF\CCF 2010\Images\Pièces\axe hexagonal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90737" cy="1104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D376B" w:rsidRPr="00A90E9D" w:rsidRDefault="00BD376B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Axe hexagonal – REP 3 NB : 1</w:t>
            </w:r>
          </w:p>
        </w:tc>
        <w:tc>
          <w:tcPr>
            <w:tcW w:w="5421" w:type="dxa"/>
            <w:vAlign w:val="bottom"/>
          </w:tcPr>
          <w:p w:rsidR="00BD376B" w:rsidRPr="00A90E9D" w:rsidRDefault="00BD376B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1508125" cy="1438275"/>
                  <wp:effectExtent l="19050" t="0" r="0" b="0"/>
                  <wp:docPr id="33" name="Image 8" descr="M:\Le Corbusier\Mes CCF\CCF 2010\Images\Pièces\bague épaulée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78" name="Picture 8" descr="M:\Le Corbusier\Mes CCF\CCF 2010\Images\Pièces\bague épaulé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08125" cy="1438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749D2" w:rsidRPr="00A90E9D" w:rsidRDefault="00BD376B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Bague épaulée – REP 4 NB : 6</w:t>
            </w:r>
          </w:p>
        </w:tc>
      </w:tr>
      <w:tr w:rsidR="00BD376B" w:rsidRPr="00A90E9D" w:rsidTr="00683B73">
        <w:trPr>
          <w:trHeight w:val="2852"/>
        </w:trPr>
        <w:tc>
          <w:tcPr>
            <w:tcW w:w="5420" w:type="dxa"/>
            <w:vAlign w:val="bottom"/>
          </w:tcPr>
          <w:p w:rsidR="00BD376B" w:rsidRPr="00A90E9D" w:rsidRDefault="00BD376B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lastRenderedPageBreak/>
              <w:drawing>
                <wp:inline distT="0" distB="0" distL="0" distR="0">
                  <wp:extent cx="2858262" cy="1542103"/>
                  <wp:effectExtent l="19050" t="0" r="0" b="0"/>
                  <wp:docPr id="34" name="Image 9" descr="M:\Le Corbusier\Mes CCF\CCF 2010\Images\Pièces\base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79" name="Picture 9" descr="M:\Le Corbusier\Mes CCF\CCF 2010\Images\Pièces\bas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66219" cy="154639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D376B" w:rsidRPr="00A90E9D" w:rsidRDefault="00BD376B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Base – REP 5 NB : 1</w:t>
            </w:r>
          </w:p>
        </w:tc>
        <w:tc>
          <w:tcPr>
            <w:tcW w:w="5421" w:type="dxa"/>
            <w:vAlign w:val="bottom"/>
          </w:tcPr>
          <w:p w:rsidR="00BD376B" w:rsidRPr="00A90E9D" w:rsidRDefault="00BD376B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2093912" cy="736600"/>
                  <wp:effectExtent l="19050" t="0" r="1588" b="0"/>
                  <wp:docPr id="38" name="Image 10" descr="M:\Le Corbusier\Mes CCF\CCF 2010\Images\Pièces\butée réglable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80" name="Picture 10" descr="M:\Le Corbusier\Mes CCF\CCF 2010\Images\Pièces\butée réglabl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93912" cy="736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D376B" w:rsidRPr="00A90E9D" w:rsidRDefault="00BD376B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Butée réglable – REP 6 NB : 1</w:t>
            </w:r>
          </w:p>
        </w:tc>
      </w:tr>
      <w:tr w:rsidR="00BD376B" w:rsidRPr="00A90E9D" w:rsidTr="00683B73">
        <w:trPr>
          <w:trHeight w:val="2852"/>
        </w:trPr>
        <w:tc>
          <w:tcPr>
            <w:tcW w:w="5420" w:type="dxa"/>
            <w:vAlign w:val="bottom"/>
          </w:tcPr>
          <w:p w:rsidR="00263A0C" w:rsidRPr="00A90E9D" w:rsidRDefault="00BD376B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2055812" cy="1247775"/>
                  <wp:effectExtent l="19050" t="0" r="1588" b="0"/>
                  <wp:docPr id="39" name="Image 11" descr="M:\Le Corbusier\Mes CCF\CCF 2010\Images\Pièces\clips circuit imprimé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81" name="Picture 11" descr="M:\Le Corbusier\Mes CCF\CCF 2010\Images\Pièces\clips circuit imprimé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5812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263A0C" w:rsidRPr="00A90E9D">
              <w:rPr>
                <w:rFonts w:ascii="Arial" w:hAnsi="Arial" w:cs="Arial"/>
                <w:i/>
              </w:rPr>
              <w:t xml:space="preserve"> </w:t>
            </w:r>
          </w:p>
          <w:p w:rsidR="00BD376B" w:rsidRPr="00A90E9D" w:rsidRDefault="00263A0C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Clips circuit imprimé – REP 7 NB : 4</w:t>
            </w:r>
          </w:p>
        </w:tc>
        <w:tc>
          <w:tcPr>
            <w:tcW w:w="5421" w:type="dxa"/>
            <w:vAlign w:val="bottom"/>
          </w:tcPr>
          <w:p w:rsidR="00BD376B" w:rsidRPr="00A90E9D" w:rsidRDefault="00BD376B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1789112" cy="1420813"/>
                  <wp:effectExtent l="19050" t="0" r="1588" b="0"/>
                  <wp:docPr id="40" name="Image 12" descr="M:\Le Corbusier\Mes CCF\CCF 2010\Images\Pièces\elastique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82" name="Picture 12" descr="M:\Le Corbusier\Mes CCF\CCF 2010\Images\Pièces\elastiqu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89112" cy="14208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63A0C" w:rsidRPr="00A90E9D" w:rsidRDefault="00263A0C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Elastique – REP 8 NB : 2</w:t>
            </w:r>
          </w:p>
        </w:tc>
      </w:tr>
      <w:tr w:rsidR="00BD376B" w:rsidRPr="00A90E9D" w:rsidTr="00683B73">
        <w:trPr>
          <w:trHeight w:val="2852"/>
        </w:trPr>
        <w:tc>
          <w:tcPr>
            <w:tcW w:w="5420" w:type="dxa"/>
            <w:vAlign w:val="bottom"/>
          </w:tcPr>
          <w:p w:rsidR="00263A0C" w:rsidRPr="00A90E9D" w:rsidRDefault="00BD376B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1162050" cy="1511300"/>
                  <wp:effectExtent l="19050" t="0" r="0" b="0"/>
                  <wp:docPr id="41" name="Image 13" descr="M:\Le Corbusier\Mes CCF\CCF 2010\Images\Pièces\compartiment 1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84" name="Picture 13" descr="M:\Le Corbusier\Mes CCF\CCF 2010\Images\Pièces\compartiment 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2050" cy="1511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263A0C" w:rsidRPr="00A90E9D">
              <w:rPr>
                <w:rFonts w:ascii="Arial" w:hAnsi="Arial" w:cs="Arial"/>
                <w:i/>
              </w:rPr>
              <w:t xml:space="preserve"> </w:t>
            </w:r>
          </w:p>
          <w:p w:rsidR="00263A0C" w:rsidRPr="00A90E9D" w:rsidRDefault="00263A0C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Compartiment 1 – REP 9 NB : 1</w:t>
            </w:r>
          </w:p>
        </w:tc>
        <w:tc>
          <w:tcPr>
            <w:tcW w:w="5421" w:type="dxa"/>
            <w:vAlign w:val="bottom"/>
          </w:tcPr>
          <w:p w:rsidR="00BD376B" w:rsidRPr="00A90E9D" w:rsidRDefault="00BD376B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1763712" cy="1508125"/>
                  <wp:effectExtent l="19050" t="0" r="7938" b="0"/>
                  <wp:docPr id="48" name="Image 15" descr="M:\Le Corbusier\Mes CCF\CCF 2010\Images\Pièces\compartiment 2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85" name="Picture 14" descr="M:\Le Corbusier\Mes CCF\CCF 2010\Images\Pièces\compartiment 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63712" cy="150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63A0C" w:rsidRPr="00A90E9D" w:rsidRDefault="00263A0C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Compartiment 2 – REP 10 NB : 1</w:t>
            </w:r>
          </w:p>
        </w:tc>
      </w:tr>
      <w:tr w:rsidR="00BD376B" w:rsidRPr="00A90E9D" w:rsidTr="00683B73">
        <w:trPr>
          <w:trHeight w:val="2852"/>
        </w:trPr>
        <w:tc>
          <w:tcPr>
            <w:tcW w:w="5420" w:type="dxa"/>
            <w:vAlign w:val="bottom"/>
          </w:tcPr>
          <w:p w:rsidR="00263A0C" w:rsidRPr="00A90E9D" w:rsidRDefault="00BD376B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2063750" cy="1085850"/>
                  <wp:effectExtent l="19050" t="0" r="0" b="0"/>
                  <wp:docPr id="49" name="Image 16" descr="M:\Le Corbusier\Mes CCF\CCF 2010\Images\Pièces\courroie synchrone 1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86" name="Picture 15" descr="M:\Le Corbusier\Mes CCF\CCF 2010\Images\Pièces\courroie synchrone 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63750" cy="1085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D376B" w:rsidRPr="00A90E9D" w:rsidRDefault="00263A0C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Courroie supérieure – REP 11 NB : 1</w:t>
            </w:r>
          </w:p>
        </w:tc>
        <w:tc>
          <w:tcPr>
            <w:tcW w:w="5421" w:type="dxa"/>
            <w:vAlign w:val="bottom"/>
          </w:tcPr>
          <w:p w:rsidR="00BD376B" w:rsidRPr="00A90E9D" w:rsidRDefault="00BD376B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1647825" cy="1420813"/>
                  <wp:effectExtent l="19050" t="0" r="9525" b="0"/>
                  <wp:docPr id="50" name="Image 17" descr="M:\Le Corbusier\Mes CCF\CCF 2010\Images\Pièces\courroie synchrone 2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87" name="Picture 16" descr="M:\Le Corbusier\Mes CCF\CCF 2010\Images\Pièces\courroie synchrone 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47825" cy="14208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63A0C" w:rsidRPr="00A90E9D" w:rsidRDefault="00263A0C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Courroie inférieure – REP 12 NB : 1</w:t>
            </w:r>
          </w:p>
        </w:tc>
      </w:tr>
      <w:tr w:rsidR="00263A0C" w:rsidRPr="00A90E9D" w:rsidTr="00683B73">
        <w:trPr>
          <w:trHeight w:val="2852"/>
        </w:trPr>
        <w:tc>
          <w:tcPr>
            <w:tcW w:w="5420" w:type="dxa"/>
            <w:vAlign w:val="bottom"/>
          </w:tcPr>
          <w:p w:rsidR="00263A0C" w:rsidRPr="00A90E9D" w:rsidRDefault="00263A0C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1325562" cy="1522413"/>
                  <wp:effectExtent l="19050" t="0" r="7938" b="0"/>
                  <wp:docPr id="55" name="Image 18" descr="M:\Le Corbusier\Mes CCF\CCF 2010\Images\Pièces\flan gauche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99" name="Picture 3" descr="M:\Le Corbusier\Mes CCF\CCF 2010\Images\Pièces\flan gauch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25562" cy="15224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63A0C" w:rsidRPr="00A90E9D" w:rsidRDefault="00263A0C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Flanc gauche</w:t>
            </w:r>
            <w:r w:rsidR="007C4A94">
              <w:rPr>
                <w:rFonts w:ascii="Arial" w:hAnsi="Arial" w:cs="Arial"/>
                <w:i/>
              </w:rPr>
              <w:t xml:space="preserve"> </w:t>
            </w:r>
            <w:r w:rsidRPr="00A90E9D">
              <w:rPr>
                <w:rFonts w:ascii="Arial" w:hAnsi="Arial" w:cs="Arial"/>
                <w:i/>
              </w:rPr>
              <w:t>– REP 13 NB : 1</w:t>
            </w:r>
          </w:p>
        </w:tc>
        <w:tc>
          <w:tcPr>
            <w:tcW w:w="5421" w:type="dxa"/>
            <w:vAlign w:val="bottom"/>
          </w:tcPr>
          <w:p w:rsidR="00263A0C" w:rsidRPr="00A90E9D" w:rsidRDefault="00263A0C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1382712" cy="1547813"/>
                  <wp:effectExtent l="19050" t="0" r="7938" b="0"/>
                  <wp:docPr id="56" name="Image 19" descr="M:\Le Corbusier\Mes CCF\CCF 2010\Images\Pièces\flan droit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98" name="Picture 2" descr="M:\Le Corbusier\Mes CCF\CCF 2010\Images\Pièces\flan droi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82712" cy="15478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63A0C" w:rsidRPr="00A90E9D" w:rsidRDefault="00263A0C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Flanc droit – REP 14 NB : 1</w:t>
            </w:r>
          </w:p>
        </w:tc>
      </w:tr>
      <w:tr w:rsidR="00263A0C" w:rsidRPr="00A90E9D" w:rsidTr="007232D3">
        <w:trPr>
          <w:trHeight w:val="2513"/>
        </w:trPr>
        <w:tc>
          <w:tcPr>
            <w:tcW w:w="5420" w:type="dxa"/>
            <w:vAlign w:val="bottom"/>
          </w:tcPr>
          <w:p w:rsidR="00263A0C" w:rsidRPr="00A90E9D" w:rsidRDefault="00263A0C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lastRenderedPageBreak/>
              <w:drawing>
                <wp:inline distT="0" distB="0" distL="0" distR="0">
                  <wp:extent cx="1230312" cy="1347788"/>
                  <wp:effectExtent l="19050" t="0" r="7938" b="0"/>
                  <wp:docPr id="59" name="Image 20" descr="M:\Le Corbusier\Mes CCF\CCF 2010\Images\Pièces\guidage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00" name="Picture 4" descr="M:\Le Corbusier\Mes CCF\CCF 2010\Images\Pièces\guidag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0312" cy="134778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11956" w:rsidRPr="00A90E9D" w:rsidRDefault="00011956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Guidage – REP 15 NB : 2</w:t>
            </w:r>
          </w:p>
        </w:tc>
        <w:tc>
          <w:tcPr>
            <w:tcW w:w="5421" w:type="dxa"/>
            <w:vAlign w:val="bottom"/>
          </w:tcPr>
          <w:p w:rsidR="00263A0C" w:rsidRPr="00A90E9D" w:rsidRDefault="00263A0C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1476375" cy="1503363"/>
                  <wp:effectExtent l="19050" t="0" r="9525" b="0"/>
                  <wp:docPr id="60" name="Image 21" descr="M:\Le Corbusier\Mes CCF\CCF 2010\Images\Pièces\manivelle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01" name="Picture 5" descr="M:\Le Corbusier\Mes CCF\CCF 2010\Images\Pièces\manivell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76375" cy="150336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11956" w:rsidRPr="00A90E9D" w:rsidRDefault="00011956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Manœuvre de secours – REP 16 NB : 1</w:t>
            </w:r>
          </w:p>
        </w:tc>
      </w:tr>
      <w:tr w:rsidR="00011956" w:rsidRPr="00A90E9D" w:rsidTr="00683B73">
        <w:trPr>
          <w:trHeight w:val="2866"/>
        </w:trPr>
        <w:tc>
          <w:tcPr>
            <w:tcW w:w="5420" w:type="dxa"/>
            <w:vAlign w:val="bottom"/>
          </w:tcPr>
          <w:p w:rsidR="00011956" w:rsidRPr="00A90E9D" w:rsidRDefault="00011956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2058988" cy="1247775"/>
                  <wp:effectExtent l="19050" t="0" r="0" b="0"/>
                  <wp:docPr id="61" name="Image 22" descr="M:\Le Corbusier\Mes CCF\CCF 2010\Images\Pièces\moteur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02" name="Picture 6" descr="M:\Le Corbusier\Mes CCF\CCF 2010\Images\Pièces\moteur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8988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704850" cy="795337"/>
                  <wp:effectExtent l="19050" t="0" r="0" b="0"/>
                  <wp:docPr id="62" name="Image 23" descr="M:\Le Corbusier\Mes CCF\CCF 2010\Images\Détails\moteur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03" name="Picture 7" descr="M:\Le Corbusier\Mes CCF\CCF 2010\Images\Détails\moteur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4850" cy="79533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11956" w:rsidRPr="00A90E9D" w:rsidRDefault="00011956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 xml:space="preserve">Moteur – REP 17 NB : 1 </w:t>
            </w:r>
          </w:p>
        </w:tc>
        <w:tc>
          <w:tcPr>
            <w:tcW w:w="5421" w:type="dxa"/>
            <w:vAlign w:val="bottom"/>
          </w:tcPr>
          <w:p w:rsidR="00011956" w:rsidRPr="00A90E9D" w:rsidRDefault="00011956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1514475" cy="1439863"/>
                  <wp:effectExtent l="19050" t="0" r="9525" b="0"/>
                  <wp:docPr id="63" name="Image 24" descr="M:\Le Corbusier\Mes CCF\CCF 2010\Images\Pièces\passe câbles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04" name="Picture 8" descr="M:\Le Corbusier\Mes CCF\CCF 2010\Images\Pièces\passe câbles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4475" cy="143986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11956" w:rsidRPr="00A90E9D" w:rsidRDefault="00011956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Passe câble</w:t>
            </w:r>
            <w:r w:rsidR="007C4A94">
              <w:rPr>
                <w:rFonts w:ascii="Arial" w:hAnsi="Arial" w:cs="Arial"/>
                <w:i/>
              </w:rPr>
              <w:t xml:space="preserve"> </w:t>
            </w:r>
            <w:r w:rsidRPr="00A90E9D">
              <w:rPr>
                <w:rFonts w:ascii="Arial" w:hAnsi="Arial" w:cs="Arial"/>
                <w:i/>
              </w:rPr>
              <w:t>– REP 18 NB : 1</w:t>
            </w:r>
          </w:p>
        </w:tc>
      </w:tr>
      <w:tr w:rsidR="00011956" w:rsidRPr="00A90E9D" w:rsidTr="00683B73">
        <w:trPr>
          <w:trHeight w:val="2866"/>
        </w:trPr>
        <w:tc>
          <w:tcPr>
            <w:tcW w:w="5420" w:type="dxa"/>
            <w:vAlign w:val="bottom"/>
          </w:tcPr>
          <w:p w:rsidR="00011956" w:rsidRPr="00A90E9D" w:rsidRDefault="00011956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1563688" cy="1428750"/>
                  <wp:effectExtent l="19050" t="0" r="0" b="0"/>
                  <wp:docPr id="64" name="Image 25" descr="M:\Le Corbusier\Mes CCF\CCF 2010\Images\Pièces\support infra-rouge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Picture 6" descr="M:\Le Corbusier\Mes CCF\CCF 2010\Images\Pièces\support infra-roug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3688" cy="1428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11956" w:rsidRPr="00A90E9D" w:rsidRDefault="00011956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Support détection – REP 19 NB : 1</w:t>
            </w:r>
          </w:p>
        </w:tc>
        <w:tc>
          <w:tcPr>
            <w:tcW w:w="5421" w:type="dxa"/>
            <w:vAlign w:val="bottom"/>
          </w:tcPr>
          <w:p w:rsidR="00011956" w:rsidRPr="00A90E9D" w:rsidRDefault="00011956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2074862" cy="762000"/>
                  <wp:effectExtent l="19050" t="0" r="1588" b="0"/>
                  <wp:docPr id="65" name="Image 26" descr="M:\Le Corbusier\Mes CCF\CCF 2010\Images\Pièces\rouleau d'entraînement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06" name="Picture 10" descr="M:\Le Corbusier\Mes CCF\CCF 2010\Images\Pièces\rouleau d'entraînemen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74862" cy="762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11956" w:rsidRPr="00A90E9D" w:rsidRDefault="00011956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833437" cy="593725"/>
                  <wp:effectExtent l="19050" t="0" r="4763" b="0"/>
                  <wp:docPr id="66" name="Image 27" descr="M:\Le Corbusier\Mes CCF\CCF 2010\Images\Pièces\rouleau d'entraînement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08" name="Picture 10" descr="M:\Le Corbusier\Mes CCF\CCF 2010\Images\Pièces\rouleau d'entraînemen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 cstate="print"/>
                          <a:srcRect r="76846" b="5500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3437" cy="593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90E9D">
              <w:rPr>
                <w:rFonts w:ascii="Arial" w:hAnsi="Arial" w:cs="Arial"/>
                <w:i/>
              </w:rPr>
              <w:t xml:space="preserve">                         </w:t>
            </w: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754063" cy="649287"/>
                  <wp:effectExtent l="19050" t="0" r="7937" b="0"/>
                  <wp:docPr id="67" name="Image 28" descr="M:\Le Corbusier\Mes CCF\CCF 2010\Images\Pièces\rouleau d'entraînement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07" name="Picture 10" descr="M:\Le Corbusier\Mes CCF\CCF 2010\Images\Pièces\rouleau d'entraînemen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 cstate="print"/>
                          <a:srcRect l="78700" t="5000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4063" cy="64928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11956" w:rsidRPr="00A90E9D" w:rsidRDefault="00011956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Rouleau d’entraînement</w:t>
            </w:r>
          </w:p>
          <w:p w:rsidR="00011956" w:rsidRPr="00A90E9D" w:rsidRDefault="00011956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– REP 20 NB : 1</w:t>
            </w:r>
          </w:p>
        </w:tc>
      </w:tr>
      <w:tr w:rsidR="00011956" w:rsidRPr="00A90E9D" w:rsidTr="007232D3">
        <w:trPr>
          <w:trHeight w:val="2750"/>
        </w:trPr>
        <w:tc>
          <w:tcPr>
            <w:tcW w:w="5420" w:type="dxa"/>
            <w:vAlign w:val="bottom"/>
          </w:tcPr>
          <w:p w:rsidR="00011956" w:rsidRPr="00A90E9D" w:rsidRDefault="00011956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1485900" cy="1493838"/>
                  <wp:effectExtent l="19050" t="0" r="0" b="0"/>
                  <wp:docPr id="68" name="Image 29" descr="M:\Le Corbusier\Mes CCF\CCF 2010\Images\Pièces\poulie 1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09" name="Picture 11" descr="M:\Le Corbusier\Mes CCF\CCF 2010\Images\Pièces\poulie 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85900" cy="149383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11956" w:rsidRPr="00A90E9D" w:rsidRDefault="00011956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Poulie inférieure – REP 21 NB : 1</w:t>
            </w:r>
          </w:p>
        </w:tc>
        <w:tc>
          <w:tcPr>
            <w:tcW w:w="5421" w:type="dxa"/>
            <w:vAlign w:val="bottom"/>
          </w:tcPr>
          <w:p w:rsidR="00011956" w:rsidRPr="00A90E9D" w:rsidRDefault="00011956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1514475" cy="1489075"/>
                  <wp:effectExtent l="19050" t="0" r="9525" b="0"/>
                  <wp:docPr id="69" name="Image 30" descr="M:\Le Corbusier\Mes CCF\CCF 2010\Images\Pièces\poulie 2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10" name="Picture 12" descr="M:\Le Corbusier\Mes CCF\CCF 2010\Images\Pièces\poulie 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4475" cy="1489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11956" w:rsidRPr="00A90E9D" w:rsidRDefault="00011956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Poulie supérieure – REP 22 NB : 1</w:t>
            </w:r>
          </w:p>
        </w:tc>
      </w:tr>
      <w:tr w:rsidR="00011956" w:rsidRPr="00A90E9D" w:rsidTr="002A4F5F">
        <w:trPr>
          <w:trHeight w:val="3002"/>
        </w:trPr>
        <w:tc>
          <w:tcPr>
            <w:tcW w:w="5420" w:type="dxa"/>
            <w:vAlign w:val="bottom"/>
          </w:tcPr>
          <w:p w:rsidR="00011956" w:rsidRPr="00A90E9D" w:rsidRDefault="00011956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1685925" cy="1444625"/>
                  <wp:effectExtent l="19050" t="0" r="9525" b="0"/>
                  <wp:docPr id="70" name="Image 31" descr="M:\Le Corbusier\Mes CCF\CCF 2010\Images\Pièces\poulie moteur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11" name="Picture 13" descr="M:\Le Corbusier\Mes CCF\CCF 2010\Images\Pièces\poulie moteur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85925" cy="1444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11956" w:rsidRPr="00A90E9D" w:rsidRDefault="00011956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Pignon moteur – REP 23 NB : 1</w:t>
            </w:r>
          </w:p>
        </w:tc>
        <w:tc>
          <w:tcPr>
            <w:tcW w:w="5421" w:type="dxa"/>
            <w:vAlign w:val="bottom"/>
          </w:tcPr>
          <w:p w:rsidR="00011956" w:rsidRPr="00A90E9D" w:rsidRDefault="00011956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1685925" cy="1435100"/>
                  <wp:effectExtent l="19050" t="0" r="9525" b="0"/>
                  <wp:docPr id="71" name="Image 32" descr="M:\Le Corbusier\Mes CCF\CCF 2010\Images\Pièces\support alimentation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12" name="Picture 15" descr="M:\Le Corbusier\Mes CCF\CCF 2010\Images\Pièces\support alimentation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85925" cy="14351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42F3E" w:rsidRPr="00A90E9D" w:rsidRDefault="00142F3E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Support alimentation – REP 24 NB : 1</w:t>
            </w:r>
          </w:p>
        </w:tc>
      </w:tr>
      <w:tr w:rsidR="00011956" w:rsidRPr="00A90E9D" w:rsidTr="007232D3">
        <w:trPr>
          <w:trHeight w:val="2376"/>
        </w:trPr>
        <w:tc>
          <w:tcPr>
            <w:tcW w:w="5420" w:type="dxa"/>
            <w:vAlign w:val="bottom"/>
          </w:tcPr>
          <w:p w:rsidR="00011956" w:rsidRPr="00A90E9D" w:rsidRDefault="00D241EC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lastRenderedPageBreak/>
              <w:drawing>
                <wp:inline distT="0" distB="0" distL="0" distR="0">
                  <wp:extent cx="741876" cy="720000"/>
                  <wp:effectExtent l="19050" t="0" r="1074" b="0"/>
                  <wp:docPr id="75" name="Image 3" descr="M:\Professionnel\Mes CCF\CCF 2011\Epreuve - E3.1\Images\Pièces\rondelle ø16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M:\Professionnel\Mes CCF\CCF 2011\Epreuve - E3.1\Images\Pièces\rondelle ø16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1876" cy="72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604E7" w:rsidRPr="00A90E9D" w:rsidRDefault="00E604E7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Rondelle Ø16</w:t>
            </w:r>
            <w:r w:rsidR="007C4A94">
              <w:rPr>
                <w:rFonts w:ascii="Arial" w:hAnsi="Arial" w:cs="Arial"/>
                <w:i/>
              </w:rPr>
              <w:t xml:space="preserve"> </w:t>
            </w:r>
            <w:r w:rsidRPr="00A90E9D">
              <w:rPr>
                <w:rFonts w:ascii="Arial" w:hAnsi="Arial" w:cs="Arial"/>
                <w:i/>
              </w:rPr>
              <w:t xml:space="preserve">– REP 25 NB : 1 </w:t>
            </w:r>
          </w:p>
        </w:tc>
        <w:tc>
          <w:tcPr>
            <w:tcW w:w="5421" w:type="dxa"/>
            <w:vAlign w:val="bottom"/>
          </w:tcPr>
          <w:p w:rsidR="00011956" w:rsidRPr="00A90E9D" w:rsidRDefault="00D241EC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739144" cy="720000"/>
                  <wp:effectExtent l="19050" t="0" r="3806" b="0"/>
                  <wp:docPr id="76" name="Image 4" descr="M:\Professionnel\Mes CCF\CCF 2011\Epreuve - E3.1\Images\Pièces\rondelle ø2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M:\Professionnel\Mes CCF\CCF 2011\Epreuve - E3.1\Images\Pièces\rondelle ø2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9144" cy="72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604E7" w:rsidRPr="00A90E9D" w:rsidRDefault="00E604E7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Rondelle Ø22 – REP 26 NB : 2</w:t>
            </w:r>
          </w:p>
        </w:tc>
      </w:tr>
      <w:tr w:rsidR="00011956" w:rsidRPr="00A90E9D" w:rsidTr="007232D3">
        <w:trPr>
          <w:trHeight w:val="2376"/>
        </w:trPr>
        <w:tc>
          <w:tcPr>
            <w:tcW w:w="5420" w:type="dxa"/>
            <w:vAlign w:val="bottom"/>
          </w:tcPr>
          <w:p w:rsidR="00011956" w:rsidRPr="00A90E9D" w:rsidRDefault="00D241EC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768879" cy="720000"/>
                  <wp:effectExtent l="19050" t="0" r="0" b="0"/>
                  <wp:docPr id="78" name="Image 5" descr="M:\Professionnel\Mes CCF\CCF 2011\Epreuve - E3.1\Images\Pièces\segment d'arrêt ø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M:\Professionnel\Mes CCF\CCF 2011\Epreuve - E3.1\Images\Pièces\segment d'arrêt ø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8879" cy="72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604E7" w:rsidRPr="00A90E9D" w:rsidRDefault="00E604E7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Segment d’arrêt Ø5 – REP 27 NB : 4</w:t>
            </w:r>
          </w:p>
        </w:tc>
        <w:tc>
          <w:tcPr>
            <w:tcW w:w="5421" w:type="dxa"/>
            <w:vAlign w:val="bottom"/>
          </w:tcPr>
          <w:p w:rsidR="00011956" w:rsidRPr="00A90E9D" w:rsidRDefault="00D241EC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737785" cy="720000"/>
                  <wp:effectExtent l="19050" t="0" r="5165" b="0"/>
                  <wp:docPr id="80" name="Image 6" descr="M:\Professionnel\Mes CCF\CCF 2011\Epreuve - E3.1\Images\Pièces\segment d'arrêt ø1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M:\Professionnel\Mes CCF\CCF 2011\Epreuve - E3.1\Images\Pièces\segment d'arrêt ø10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7785" cy="72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604E7" w:rsidRPr="00A90E9D" w:rsidRDefault="00E604E7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Segment d’arrêt Ø10 – REP 28 NB : 8</w:t>
            </w:r>
          </w:p>
        </w:tc>
      </w:tr>
      <w:tr w:rsidR="00011956" w:rsidRPr="00A90E9D" w:rsidTr="007232D3">
        <w:trPr>
          <w:trHeight w:val="2376"/>
        </w:trPr>
        <w:tc>
          <w:tcPr>
            <w:tcW w:w="5420" w:type="dxa"/>
            <w:vAlign w:val="bottom"/>
          </w:tcPr>
          <w:p w:rsidR="00011956" w:rsidRPr="00A90E9D" w:rsidRDefault="00D241EC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935559" cy="720000"/>
                  <wp:effectExtent l="19050" t="0" r="0" b="0"/>
                  <wp:docPr id="82" name="Image 7" descr="M:\Professionnel\Mes CCF\CCF 2011\Epreuve - E3.1\Images\Pièces\vis support infra-roug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M:\Professionnel\Mes CCF\CCF 2011\Epreuve - E3.1\Images\Pièces\vis support infra-roug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5559" cy="72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604E7" w:rsidRPr="00A90E9D" w:rsidRDefault="00E604E7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 xml:space="preserve">Vis support détection </w:t>
            </w:r>
            <w:r w:rsidR="00A35D5E">
              <w:rPr>
                <w:rFonts w:ascii="Arial" w:hAnsi="Arial" w:cs="Arial"/>
                <w:i/>
              </w:rPr>
              <w:t>M3</w:t>
            </w:r>
            <w:proofErr w:type="gramStart"/>
            <w:r w:rsidR="00A35D5E">
              <w:rPr>
                <w:rFonts w:ascii="Arial" w:hAnsi="Arial" w:cs="Arial"/>
                <w:i/>
              </w:rPr>
              <w:t>,5</w:t>
            </w:r>
            <w:proofErr w:type="gramEnd"/>
            <w:r w:rsidR="00A35D5E">
              <w:rPr>
                <w:rFonts w:ascii="Arial" w:hAnsi="Arial" w:cs="Arial"/>
                <w:i/>
              </w:rPr>
              <w:t xml:space="preserve"> </w:t>
            </w:r>
            <w:r w:rsidRPr="00A90E9D">
              <w:rPr>
                <w:rFonts w:ascii="Arial" w:hAnsi="Arial" w:cs="Arial"/>
                <w:i/>
              </w:rPr>
              <w:t xml:space="preserve">– REP 29 NB : 2 </w:t>
            </w:r>
          </w:p>
        </w:tc>
        <w:tc>
          <w:tcPr>
            <w:tcW w:w="5421" w:type="dxa"/>
            <w:vAlign w:val="bottom"/>
          </w:tcPr>
          <w:p w:rsidR="00011956" w:rsidRPr="00A90E9D" w:rsidRDefault="00D241EC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933384" cy="720000"/>
                  <wp:effectExtent l="19050" t="0" r="66" b="0"/>
                  <wp:docPr id="83" name="Image 8" descr="M:\Professionnel\Mes CCF\CCF 2011\Epreuve - E3.1\Images\Pièces\vis axe hexagonal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M:\Professionnel\Mes CCF\CCF 2011\Epreuve - E3.1\Images\Pièces\vis axe hexagonal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3384" cy="72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604E7" w:rsidRPr="00A90E9D" w:rsidRDefault="00A35D5E" w:rsidP="00A35D5E">
            <w:pPr>
              <w:spacing w:after="40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Vis axe hexagonal M4 </w:t>
            </w:r>
            <w:r w:rsidR="00E604E7" w:rsidRPr="00A90E9D">
              <w:rPr>
                <w:rFonts w:ascii="Arial" w:hAnsi="Arial" w:cs="Arial"/>
                <w:i/>
              </w:rPr>
              <w:t>– REP 30 NB : 1</w:t>
            </w:r>
          </w:p>
        </w:tc>
      </w:tr>
      <w:tr w:rsidR="00011956" w:rsidRPr="00A90E9D" w:rsidTr="007232D3">
        <w:trPr>
          <w:trHeight w:val="2376"/>
        </w:trPr>
        <w:tc>
          <w:tcPr>
            <w:tcW w:w="5420" w:type="dxa"/>
            <w:vAlign w:val="bottom"/>
          </w:tcPr>
          <w:p w:rsidR="00011956" w:rsidRPr="00A90E9D" w:rsidRDefault="00D241EC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864989" cy="720000"/>
                  <wp:effectExtent l="19050" t="0" r="0" b="0"/>
                  <wp:docPr id="85" name="Image 9" descr="M:\Professionnel\Mes CCF\CCF 2011\Epreuve - E3.1\Images\Pièces\vis bas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M:\Professionnel\Mes CCF\CCF 2011\Epreuve - E3.1\Images\Pièces\vis bas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4989" cy="72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604E7" w:rsidRPr="00A90E9D" w:rsidRDefault="00E604E7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 xml:space="preserve">Vis base </w:t>
            </w:r>
            <w:r w:rsidR="00A35D5E">
              <w:rPr>
                <w:rFonts w:ascii="Arial" w:hAnsi="Arial" w:cs="Arial"/>
                <w:i/>
              </w:rPr>
              <w:t xml:space="preserve">M4 </w:t>
            </w:r>
            <w:r w:rsidRPr="00A90E9D">
              <w:rPr>
                <w:rFonts w:ascii="Arial" w:hAnsi="Arial" w:cs="Arial"/>
                <w:i/>
              </w:rPr>
              <w:t>– REP 31 NB : 4</w:t>
            </w:r>
          </w:p>
        </w:tc>
        <w:tc>
          <w:tcPr>
            <w:tcW w:w="5421" w:type="dxa"/>
            <w:vAlign w:val="bottom"/>
          </w:tcPr>
          <w:p w:rsidR="00011956" w:rsidRPr="00A90E9D" w:rsidRDefault="00D241EC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1000885" cy="720000"/>
                  <wp:effectExtent l="19050" t="0" r="8765" b="0"/>
                  <wp:docPr id="87" name="Image 10" descr="M:\Professionnel\Mes CCF\CCF 2011\Epreuve - E3.1\Images\Pièces\vis flan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M:\Professionnel\Mes CCF\CCF 2011\Epreuve - E3.1\Images\Pièces\vis flan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0885" cy="72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604E7" w:rsidRPr="00A90E9D" w:rsidRDefault="00E604E7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 xml:space="preserve">Vis flancs </w:t>
            </w:r>
            <w:r w:rsidR="00A35D5E">
              <w:rPr>
                <w:rFonts w:ascii="Arial" w:hAnsi="Arial" w:cs="Arial"/>
                <w:i/>
              </w:rPr>
              <w:t>M3</w:t>
            </w:r>
            <w:proofErr w:type="gramStart"/>
            <w:r w:rsidR="00A35D5E">
              <w:rPr>
                <w:rFonts w:ascii="Arial" w:hAnsi="Arial" w:cs="Arial"/>
                <w:i/>
              </w:rPr>
              <w:t>,5</w:t>
            </w:r>
            <w:proofErr w:type="gramEnd"/>
            <w:r w:rsidR="00A35D5E">
              <w:rPr>
                <w:rFonts w:ascii="Arial" w:hAnsi="Arial" w:cs="Arial"/>
                <w:i/>
              </w:rPr>
              <w:t xml:space="preserve"> </w:t>
            </w:r>
            <w:r w:rsidRPr="00A90E9D">
              <w:rPr>
                <w:rFonts w:ascii="Arial" w:hAnsi="Arial" w:cs="Arial"/>
                <w:i/>
              </w:rPr>
              <w:t>– REP 32 NB : 8</w:t>
            </w:r>
          </w:p>
        </w:tc>
      </w:tr>
      <w:tr w:rsidR="00D241EC" w:rsidRPr="00A90E9D" w:rsidTr="007232D3">
        <w:trPr>
          <w:trHeight w:val="2376"/>
        </w:trPr>
        <w:tc>
          <w:tcPr>
            <w:tcW w:w="5420" w:type="dxa"/>
            <w:vAlign w:val="bottom"/>
          </w:tcPr>
          <w:p w:rsidR="00D241EC" w:rsidRPr="00A90E9D" w:rsidRDefault="00E604E7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962482" cy="720000"/>
                  <wp:effectExtent l="19050" t="0" r="9068" b="0"/>
                  <wp:docPr id="90" name="Image 11" descr="M:\Professionnel\Mes CCF\CCF 2011\Epreuve - E3.1\Images\Pièces\vis moteur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M:\Professionnel\Mes CCF\CCF 2011\Epreuve - E3.1\Images\Pièces\vis moteur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482" cy="72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604E7" w:rsidRPr="00A90E9D" w:rsidRDefault="00E604E7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 xml:space="preserve">Vis moteur </w:t>
            </w:r>
            <w:r w:rsidR="00A35D5E">
              <w:rPr>
                <w:rFonts w:ascii="Arial" w:hAnsi="Arial" w:cs="Arial"/>
                <w:i/>
              </w:rPr>
              <w:t xml:space="preserve">M3 </w:t>
            </w:r>
            <w:r w:rsidRPr="00A90E9D">
              <w:rPr>
                <w:rFonts w:ascii="Arial" w:hAnsi="Arial" w:cs="Arial"/>
                <w:i/>
              </w:rPr>
              <w:t>– REP 33 NB : 2</w:t>
            </w:r>
          </w:p>
        </w:tc>
        <w:tc>
          <w:tcPr>
            <w:tcW w:w="5421" w:type="dxa"/>
            <w:vAlign w:val="bottom"/>
          </w:tcPr>
          <w:p w:rsidR="00D241EC" w:rsidRPr="00A90E9D" w:rsidRDefault="00E604E7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899899" cy="720000"/>
                  <wp:effectExtent l="19050" t="0" r="0" b="0"/>
                  <wp:docPr id="92" name="Image 12" descr="M:\Professionnel\Mes CCF\CCF 2011\Epreuve - E3.1\Images\Pièces\vis sans tête m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M:\Professionnel\Mes CCF\CCF 2011\Epreuve - E3.1\Images\Pièces\vis sans tête m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9899" cy="72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604E7" w:rsidRPr="00A90E9D" w:rsidRDefault="00E604E7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 xml:space="preserve">Vis sans tête </w:t>
            </w:r>
            <w:r w:rsidR="00A35D5E">
              <w:rPr>
                <w:rFonts w:ascii="Arial" w:hAnsi="Arial" w:cs="Arial"/>
                <w:i/>
              </w:rPr>
              <w:t xml:space="preserve">M3 </w:t>
            </w:r>
            <w:r w:rsidRPr="00A90E9D">
              <w:rPr>
                <w:rFonts w:ascii="Arial" w:hAnsi="Arial" w:cs="Arial"/>
                <w:i/>
              </w:rPr>
              <w:t>– REP 34 NB : 1</w:t>
            </w:r>
          </w:p>
        </w:tc>
      </w:tr>
      <w:tr w:rsidR="00D241EC" w:rsidRPr="00A90E9D" w:rsidTr="007232D3">
        <w:trPr>
          <w:trHeight w:val="2376"/>
        </w:trPr>
        <w:tc>
          <w:tcPr>
            <w:tcW w:w="5420" w:type="dxa"/>
            <w:vAlign w:val="bottom"/>
          </w:tcPr>
          <w:p w:rsidR="00D241EC" w:rsidRPr="00A90E9D" w:rsidRDefault="00E604E7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758857" cy="720000"/>
                  <wp:effectExtent l="19050" t="0" r="3143" b="0"/>
                  <wp:docPr id="94" name="Image 13" descr="M:\Professionnel\Mes CCF\CCF 2011\Epreuve - E3.1\Images\Pièces\vis support alimentation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M:\Professionnel\Mes CCF\CCF 2011\Epreuve - E3.1\Images\Pièces\vis support alimentation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8857" cy="72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604E7" w:rsidRPr="00A90E9D" w:rsidRDefault="00E604E7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Vis alimentation</w:t>
            </w:r>
            <w:r w:rsidR="00A35D5E">
              <w:rPr>
                <w:rFonts w:ascii="Arial" w:hAnsi="Arial" w:cs="Arial"/>
                <w:i/>
              </w:rPr>
              <w:t xml:space="preserve"> M3</w:t>
            </w:r>
            <w:proofErr w:type="gramStart"/>
            <w:r w:rsidR="00A35D5E">
              <w:rPr>
                <w:rFonts w:ascii="Arial" w:hAnsi="Arial" w:cs="Arial"/>
                <w:i/>
              </w:rPr>
              <w:t>,5</w:t>
            </w:r>
            <w:proofErr w:type="gramEnd"/>
            <w:r w:rsidR="00A35D5E">
              <w:rPr>
                <w:rFonts w:ascii="Arial" w:hAnsi="Arial" w:cs="Arial"/>
                <w:i/>
              </w:rPr>
              <w:t xml:space="preserve"> </w:t>
            </w:r>
            <w:r w:rsidRPr="00A90E9D">
              <w:rPr>
                <w:rFonts w:ascii="Arial" w:hAnsi="Arial" w:cs="Arial"/>
                <w:i/>
              </w:rPr>
              <w:t xml:space="preserve"> – REP 35 NB : 2</w:t>
            </w:r>
          </w:p>
        </w:tc>
        <w:tc>
          <w:tcPr>
            <w:tcW w:w="5421" w:type="dxa"/>
            <w:vAlign w:val="bottom"/>
          </w:tcPr>
          <w:p w:rsidR="00D241EC" w:rsidRPr="00A90E9D" w:rsidRDefault="00E604E7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  <w:noProof/>
              </w:rPr>
              <w:drawing>
                <wp:inline distT="0" distB="0" distL="0" distR="0">
                  <wp:extent cx="933384" cy="720000"/>
                  <wp:effectExtent l="19050" t="0" r="66" b="0"/>
                  <wp:docPr id="96" name="Image 14" descr="M:\Professionnel\Mes CCF\CCF 2011\Epreuve - E3.1\Images\Pièces\patin caoutchouc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M:\Professionnel\Mes CCF\CCF 2011\Epreuve - E3.1\Images\Pièces\patin caoutchouc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3384" cy="72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604E7" w:rsidRPr="00A90E9D" w:rsidRDefault="00E604E7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 xml:space="preserve">Patin caoutchouc – </w:t>
            </w:r>
            <w:r w:rsidR="002F6942">
              <w:rPr>
                <w:rFonts w:ascii="Arial" w:hAnsi="Arial" w:cs="Arial"/>
                <w:i/>
              </w:rPr>
              <w:t xml:space="preserve">REP 36 </w:t>
            </w:r>
            <w:r w:rsidRPr="00A90E9D">
              <w:rPr>
                <w:rFonts w:ascii="Arial" w:hAnsi="Arial" w:cs="Arial"/>
                <w:i/>
              </w:rPr>
              <w:t>NB 4</w:t>
            </w:r>
          </w:p>
          <w:p w:rsidR="00E604E7" w:rsidRPr="00A90E9D" w:rsidRDefault="00E604E7" w:rsidP="007232D3">
            <w:pPr>
              <w:spacing w:after="40"/>
              <w:jc w:val="center"/>
              <w:rPr>
                <w:rFonts w:ascii="Arial" w:hAnsi="Arial" w:cs="Arial"/>
                <w:i/>
              </w:rPr>
            </w:pPr>
            <w:r w:rsidRPr="00A90E9D">
              <w:rPr>
                <w:rFonts w:ascii="Arial" w:hAnsi="Arial" w:cs="Arial"/>
                <w:i/>
              </w:rPr>
              <w:t>(Positionné sur la base)</w:t>
            </w:r>
          </w:p>
        </w:tc>
      </w:tr>
    </w:tbl>
    <w:p w:rsidR="00A63E7D" w:rsidRDefault="00A63E7D" w:rsidP="0073726A">
      <w:pPr>
        <w:spacing w:after="40"/>
        <w:rPr>
          <w:rFonts w:ascii="Arial" w:hAnsi="Arial" w:cs="Arial"/>
          <w:i/>
          <w:u w:val="single"/>
        </w:rPr>
      </w:pPr>
    </w:p>
    <w:p w:rsidR="0073726A" w:rsidRPr="00A90E9D" w:rsidRDefault="003F1ECA" w:rsidP="0073726A">
      <w:pPr>
        <w:spacing w:after="40"/>
        <w:rPr>
          <w:rFonts w:ascii="Arial" w:hAnsi="Arial" w:cs="Arial"/>
          <w:i/>
          <w:u w:val="single"/>
        </w:rPr>
      </w:pPr>
      <w:r w:rsidRPr="00A90E9D">
        <w:rPr>
          <w:rFonts w:ascii="Arial" w:hAnsi="Arial" w:cs="Arial"/>
          <w:i/>
          <w:u w:val="single"/>
        </w:rPr>
        <w:lastRenderedPageBreak/>
        <w:t>Vues de l’ensemble :</w:t>
      </w:r>
    </w:p>
    <w:p w:rsidR="0073726A" w:rsidRDefault="0073726A" w:rsidP="0073726A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3726A">
      <w:pPr>
        <w:jc w:val="center"/>
        <w:rPr>
          <w:rFonts w:ascii="Arial" w:hAnsi="Arial" w:cs="Arial"/>
          <w:i/>
          <w:sz w:val="28"/>
          <w:szCs w:val="28"/>
          <w:u w:val="single"/>
        </w:rPr>
      </w:pPr>
      <w:r>
        <w:rPr>
          <w:rFonts w:ascii="Arial" w:hAnsi="Arial" w:cs="Arial"/>
          <w:i/>
          <w:noProof/>
          <w:sz w:val="28"/>
          <w:szCs w:val="28"/>
          <w:u w:val="single"/>
        </w:rPr>
        <w:drawing>
          <wp:anchor distT="0" distB="0" distL="114300" distR="114300" simplePos="0" relativeHeight="251737088" behindDoc="0" locked="0" layoutInCell="1" allowOverlap="1">
            <wp:simplePos x="0" y="0"/>
            <wp:positionH relativeFrom="column">
              <wp:posOffset>10209530</wp:posOffset>
            </wp:positionH>
            <wp:positionV relativeFrom="paragraph">
              <wp:posOffset>88265</wp:posOffset>
            </wp:positionV>
            <wp:extent cx="2551430" cy="2156460"/>
            <wp:effectExtent l="19050" t="0" r="1270" b="0"/>
            <wp:wrapNone/>
            <wp:docPr id="44" name="Image 25" descr="M:\Professionnel\Mes CCF\CCF 2011\Epreuve - E3.1\Images\Vues de l'ensemble\flan gauch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M:\Professionnel\Mes CCF\CCF 2011\Epreuve - E3.1\Images\Vues de l'ensemble\flan gauche.jpg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1430" cy="2156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Arial" w:hAnsi="Arial" w:cs="Arial"/>
          <w:i/>
          <w:noProof/>
          <w:sz w:val="28"/>
          <w:szCs w:val="28"/>
          <w:u w:val="single"/>
        </w:rPr>
        <w:drawing>
          <wp:anchor distT="0" distB="0" distL="114300" distR="114300" simplePos="0" relativeHeight="251736064" behindDoc="1" locked="0" layoutInCell="1" allowOverlap="1">
            <wp:simplePos x="0" y="0"/>
            <wp:positionH relativeFrom="column">
              <wp:posOffset>1212574</wp:posOffset>
            </wp:positionH>
            <wp:positionV relativeFrom="paragraph">
              <wp:posOffset>174672</wp:posOffset>
            </wp:positionV>
            <wp:extent cx="2534369" cy="2156604"/>
            <wp:effectExtent l="19050" t="0" r="0" b="0"/>
            <wp:wrapNone/>
            <wp:docPr id="45" name="Image 24" descr="M:\Professionnel\Mes CCF\CCF 2011\Epreuve - E3.1\Images\Vues de l'ensemble\flan droi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M:\Professionnel\Mes CCF\CCF 2011\Epreuve - E3.1\Images\Vues de l'ensemble\flan droit.jpg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4369" cy="21566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Arial" w:hAnsi="Arial" w:cs="Arial"/>
          <w:i/>
          <w:noProof/>
          <w:sz w:val="28"/>
          <w:szCs w:val="28"/>
          <w:u w:val="single"/>
        </w:rPr>
        <w:drawing>
          <wp:anchor distT="0" distB="0" distL="114300" distR="114300" simplePos="0" relativeHeight="251734016" behindDoc="0" locked="0" layoutInCell="1" allowOverlap="1">
            <wp:simplePos x="0" y="0"/>
            <wp:positionH relativeFrom="column">
              <wp:posOffset>4342765</wp:posOffset>
            </wp:positionH>
            <wp:positionV relativeFrom="paragraph">
              <wp:posOffset>4445</wp:posOffset>
            </wp:positionV>
            <wp:extent cx="5393690" cy="2206625"/>
            <wp:effectExtent l="19050" t="0" r="0" b="0"/>
            <wp:wrapNone/>
            <wp:docPr id="46" name="Image 17" descr="M:\Professionnel\Mes CCF\CCF 2011\Epreuve - E3.1\Images\Vues de l'ensemble\vue de dessou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M:\Professionnel\Mes CCF\CCF 2011\Epreuve - E3.1\Images\Vues de l'ensemble\vue de dessous.jpg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3690" cy="2206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3726A" w:rsidRDefault="0073726A" w:rsidP="0073726A">
      <w:pPr>
        <w:jc w:val="center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3726A">
      <w:pPr>
        <w:jc w:val="center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3726A">
      <w:pPr>
        <w:jc w:val="center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3726A">
      <w:pPr>
        <w:jc w:val="center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3726A">
      <w:pPr>
        <w:jc w:val="center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3726A">
      <w:pPr>
        <w:jc w:val="center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3726A">
      <w:pPr>
        <w:jc w:val="center"/>
        <w:rPr>
          <w:rFonts w:ascii="Arial" w:hAnsi="Arial" w:cs="Arial"/>
          <w:i/>
          <w:sz w:val="28"/>
          <w:szCs w:val="28"/>
          <w:u w:val="single"/>
        </w:rPr>
      </w:pPr>
    </w:p>
    <w:p w:rsidR="0073726A" w:rsidRPr="007749D2" w:rsidRDefault="00F22407" w:rsidP="0073726A">
      <w:pPr>
        <w:rPr>
          <w:rFonts w:ascii="Arial" w:hAnsi="Arial" w:cs="Arial"/>
          <w:i/>
          <w:sz w:val="28"/>
          <w:szCs w:val="28"/>
          <w:u w:val="single"/>
        </w:rPr>
      </w:pPr>
      <w:r>
        <w:rPr>
          <w:rFonts w:ascii="Arial" w:hAnsi="Arial" w:cs="Arial"/>
          <w:i/>
          <w:noProof/>
          <w:sz w:val="28"/>
          <w:szCs w:val="28"/>
          <w:u w:val="single"/>
        </w:rPr>
        <w:pict>
          <v:shape id="_x0000_s1106" type="#_x0000_t42" style="position:absolute;margin-left:267.05pt;margin-top:60.65pt;width:109.7pt;height:47.15pt;z-index:251747328;v-text-anchor:middle" adj="-7866,-6528,-3475,4123,-1181,4123,1211,-5131" filled="f">
            <v:stroke startarrow="classic"/>
            <v:textbox style="mso-next-textbox:#_x0000_s1106" inset="1mm,0,1mm,0">
              <w:txbxContent>
                <w:p w:rsidR="0073726A" w:rsidRPr="00A67B28" w:rsidRDefault="0073726A" w:rsidP="0073726A">
                  <w:pPr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>Vue sans la manivelle et l’électronique</w:t>
                  </w:r>
                </w:p>
                <w:p w:rsidR="0073726A" w:rsidRPr="00A67B28" w:rsidRDefault="0073726A" w:rsidP="0073726A"/>
              </w:txbxContent>
            </v:textbox>
          </v:shape>
        </w:pict>
      </w:r>
      <w:r>
        <w:rPr>
          <w:rFonts w:ascii="Arial" w:hAnsi="Arial" w:cs="Arial"/>
          <w:i/>
          <w:noProof/>
          <w:sz w:val="28"/>
          <w:szCs w:val="28"/>
          <w:u w:val="single"/>
        </w:rPr>
        <w:pict>
          <v:shape id="_x0000_s1105" type="#_x0000_t42" style="position:absolute;margin-left:234.05pt;margin-top:442.35pt;width:155.3pt;height:22.5pt;z-index:251746304;v-text-anchor:middle" adj="-6697,-23328,-2844,8640,-835,8640,855,-10752" filled="f">
            <v:stroke startarrow="classic"/>
            <v:textbox style="mso-next-textbox:#_x0000_s1105" inset="1mm,0,1mm,0">
              <w:txbxContent>
                <w:p w:rsidR="0073726A" w:rsidRPr="00A67B28" w:rsidRDefault="0073726A" w:rsidP="0073726A">
                  <w:pPr>
                    <w:jc w:val="both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>Face avant</w:t>
                  </w:r>
                </w:p>
                <w:p w:rsidR="0073726A" w:rsidRPr="00A67B28" w:rsidRDefault="0073726A" w:rsidP="0073726A"/>
              </w:txbxContent>
            </v:textbox>
          </v:shape>
        </w:pict>
      </w:r>
      <w:r>
        <w:rPr>
          <w:rFonts w:ascii="Arial" w:hAnsi="Arial" w:cs="Arial"/>
          <w:i/>
          <w:noProof/>
          <w:sz w:val="28"/>
          <w:szCs w:val="28"/>
          <w:u w:val="single"/>
        </w:rPr>
        <w:pict>
          <v:shape id="_x0000_s1104" type="#_x0000_t202" style="position:absolute;margin-left:830.6pt;margin-top:266.05pt;width:170.05pt;height:22.05pt;z-index:251745280" filled="f" stroked="f">
            <v:textbox style="mso-next-textbox:#_x0000_s1104">
              <w:txbxContent>
                <w:p w:rsidR="0073726A" w:rsidRPr="008A2ACE" w:rsidRDefault="0073726A" w:rsidP="0073726A">
                  <w:pPr>
                    <w:jc w:val="center"/>
                    <w:rPr>
                      <w:rFonts w:ascii="Arial" w:hAnsi="Arial" w:cs="Arial"/>
                      <w:i/>
                      <w:color w:val="000000" w:themeColor="text1"/>
                    </w:rPr>
                  </w:pPr>
                  <w:r w:rsidRPr="008A2ACE">
                    <w:rPr>
                      <w:rFonts w:ascii="Arial" w:hAnsi="Arial" w:cs="Arial"/>
                      <w:i/>
                      <w:color w:val="000000" w:themeColor="text1"/>
                    </w:rPr>
                    <w:t xml:space="preserve">Vue de </w:t>
                  </w:r>
                  <w:r>
                    <w:rPr>
                      <w:rFonts w:ascii="Arial" w:hAnsi="Arial" w:cs="Arial"/>
                      <w:i/>
                      <w:color w:val="000000" w:themeColor="text1"/>
                    </w:rPr>
                    <w:t>gauche</w:t>
                  </w:r>
                </w:p>
              </w:txbxContent>
            </v:textbox>
          </v:shape>
        </w:pict>
      </w:r>
      <w:r>
        <w:rPr>
          <w:rFonts w:ascii="Arial" w:hAnsi="Arial" w:cs="Arial"/>
          <w:i/>
          <w:noProof/>
          <w:sz w:val="28"/>
          <w:szCs w:val="28"/>
          <w:u w:val="single"/>
        </w:rPr>
        <w:pict>
          <v:shape id="_x0000_s1103" type="#_x0000_t202" style="position:absolute;margin-left:102.25pt;margin-top:267.7pt;width:170.05pt;height:22.05pt;z-index:251744256" filled="f" stroked="f">
            <v:textbox style="mso-next-textbox:#_x0000_s1103">
              <w:txbxContent>
                <w:p w:rsidR="0073726A" w:rsidRPr="008A2ACE" w:rsidRDefault="0073726A" w:rsidP="0073726A">
                  <w:pPr>
                    <w:jc w:val="center"/>
                    <w:rPr>
                      <w:rFonts w:ascii="Arial" w:hAnsi="Arial" w:cs="Arial"/>
                      <w:i/>
                      <w:color w:val="000000" w:themeColor="text1"/>
                    </w:rPr>
                  </w:pPr>
                  <w:r w:rsidRPr="008A2ACE">
                    <w:rPr>
                      <w:rFonts w:ascii="Arial" w:hAnsi="Arial" w:cs="Arial"/>
                      <w:i/>
                      <w:color w:val="000000" w:themeColor="text1"/>
                    </w:rPr>
                    <w:t xml:space="preserve">Vue de </w:t>
                  </w:r>
                  <w:r>
                    <w:rPr>
                      <w:rFonts w:ascii="Arial" w:hAnsi="Arial" w:cs="Arial"/>
                      <w:i/>
                      <w:color w:val="000000" w:themeColor="text1"/>
                    </w:rPr>
                    <w:t>droite</w:t>
                  </w:r>
                </w:p>
              </w:txbxContent>
            </v:textbox>
          </v:shape>
        </w:pict>
      </w:r>
      <w:r w:rsidR="0073726A">
        <w:rPr>
          <w:rFonts w:ascii="Arial" w:hAnsi="Arial" w:cs="Arial"/>
          <w:i/>
          <w:noProof/>
          <w:sz w:val="28"/>
          <w:szCs w:val="28"/>
          <w:u w:val="single"/>
        </w:rPr>
        <w:drawing>
          <wp:anchor distT="0" distB="0" distL="114300" distR="114300" simplePos="0" relativeHeight="251739136" behindDoc="0" locked="0" layoutInCell="1" allowOverlap="1">
            <wp:simplePos x="0" y="0"/>
            <wp:positionH relativeFrom="column">
              <wp:posOffset>624205</wp:posOffset>
            </wp:positionH>
            <wp:positionV relativeFrom="paragraph">
              <wp:posOffset>3782060</wp:posOffset>
            </wp:positionV>
            <wp:extent cx="2515235" cy="1863090"/>
            <wp:effectExtent l="19050" t="0" r="0" b="0"/>
            <wp:wrapNone/>
            <wp:docPr id="47" name="Image 27" descr="M:\Professionnel\Mes CCF\CCF 2011\Epreuve - E3.1\Images\Vues de l'ensemble\fold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M:\Professionnel\Mes CCF\CCF 2011\Epreuve - E3.1\Images\Vues de l'ensemble\folder.jpg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5235" cy="1863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3726A">
        <w:rPr>
          <w:rFonts w:ascii="Arial" w:hAnsi="Arial" w:cs="Arial"/>
          <w:i/>
          <w:noProof/>
          <w:sz w:val="28"/>
          <w:szCs w:val="28"/>
          <w:u w:val="single"/>
        </w:rPr>
        <w:drawing>
          <wp:anchor distT="0" distB="0" distL="114300" distR="114300" simplePos="0" relativeHeight="251740160" behindDoc="0" locked="0" layoutInCell="1" allowOverlap="1">
            <wp:simplePos x="0" y="0"/>
            <wp:positionH relativeFrom="column">
              <wp:posOffset>22225</wp:posOffset>
            </wp:positionH>
            <wp:positionV relativeFrom="paragraph">
              <wp:posOffset>5645785</wp:posOffset>
            </wp:positionV>
            <wp:extent cx="2567305" cy="1747520"/>
            <wp:effectExtent l="19050" t="0" r="4445" b="0"/>
            <wp:wrapNone/>
            <wp:docPr id="51" name="Image 28" descr="M:\Professionnel\Mes CCF\CCF 2011\Epreuve - E3.1\Images\Vues de l'ensemble\folder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M:\Professionnel\Mes CCF\CCF 2011\Epreuve - E3.1\Images\Vues de l'ensemble\folder2.jpg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7305" cy="1747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Arial" w:hAnsi="Arial" w:cs="Arial"/>
          <w:i/>
          <w:noProof/>
          <w:sz w:val="28"/>
          <w:szCs w:val="28"/>
          <w:u w:val="single"/>
        </w:rPr>
        <w:pict>
          <v:shape id="_x0000_s1102" type="#_x0000_t202" style="position:absolute;margin-left:416.6pt;margin-top:494.5pt;width:256.6pt;height:22.05pt;z-index:251743232;mso-position-horizontal-relative:text;mso-position-vertical-relative:text" filled="f" stroked="f">
            <v:textbox style="mso-next-textbox:#_x0000_s1102">
              <w:txbxContent>
                <w:p w:rsidR="0073726A" w:rsidRPr="008A2ACE" w:rsidRDefault="0073726A" w:rsidP="0073726A">
                  <w:pPr>
                    <w:jc w:val="center"/>
                    <w:rPr>
                      <w:rFonts w:ascii="Arial" w:hAnsi="Arial" w:cs="Arial"/>
                      <w:i/>
                      <w:color w:val="000000" w:themeColor="text1"/>
                    </w:rPr>
                  </w:pPr>
                  <w:r w:rsidRPr="008A2ACE">
                    <w:rPr>
                      <w:rFonts w:ascii="Arial" w:hAnsi="Arial" w:cs="Arial"/>
                      <w:i/>
                      <w:color w:val="000000" w:themeColor="text1"/>
                    </w:rPr>
                    <w:t xml:space="preserve">Vue de </w:t>
                  </w:r>
                  <w:r>
                    <w:rPr>
                      <w:rFonts w:ascii="Arial" w:hAnsi="Arial" w:cs="Arial"/>
                      <w:i/>
                      <w:color w:val="000000" w:themeColor="text1"/>
                    </w:rPr>
                    <w:t>dessus</w:t>
                  </w:r>
                </w:p>
              </w:txbxContent>
            </v:textbox>
          </v:shape>
        </w:pict>
      </w:r>
      <w:r>
        <w:rPr>
          <w:rFonts w:ascii="Arial" w:hAnsi="Arial" w:cs="Arial"/>
          <w:i/>
          <w:noProof/>
          <w:sz w:val="28"/>
          <w:szCs w:val="28"/>
          <w:u w:val="single"/>
        </w:rPr>
        <w:pict>
          <v:shape id="_x0000_s1101" type="#_x0000_t202" style="position:absolute;margin-left:411.25pt;margin-top:41.1pt;width:256.6pt;height:22.05pt;z-index:251742208;mso-position-horizontal-relative:text;mso-position-vertical-relative:text" filled="f" stroked="f">
            <v:textbox style="mso-next-textbox:#_x0000_s1101">
              <w:txbxContent>
                <w:p w:rsidR="0073726A" w:rsidRPr="008A2ACE" w:rsidRDefault="0073726A" w:rsidP="0073726A">
                  <w:pPr>
                    <w:jc w:val="center"/>
                    <w:rPr>
                      <w:rFonts w:ascii="Arial" w:hAnsi="Arial" w:cs="Arial"/>
                      <w:i/>
                      <w:color w:val="000000" w:themeColor="text1"/>
                    </w:rPr>
                  </w:pPr>
                  <w:r w:rsidRPr="008A2ACE">
                    <w:rPr>
                      <w:rFonts w:ascii="Arial" w:hAnsi="Arial" w:cs="Arial"/>
                      <w:i/>
                      <w:color w:val="000000" w:themeColor="text1"/>
                    </w:rPr>
                    <w:t xml:space="preserve">Vue de </w:t>
                  </w:r>
                  <w:r>
                    <w:rPr>
                      <w:rFonts w:ascii="Arial" w:hAnsi="Arial" w:cs="Arial"/>
                      <w:i/>
                      <w:color w:val="000000" w:themeColor="text1"/>
                    </w:rPr>
                    <w:t>dessous</w:t>
                  </w:r>
                </w:p>
              </w:txbxContent>
            </v:textbox>
          </v:shape>
        </w:pict>
      </w:r>
      <w:r>
        <w:rPr>
          <w:rFonts w:ascii="Arial" w:hAnsi="Arial" w:cs="Arial"/>
          <w:i/>
          <w:noProof/>
          <w:sz w:val="28"/>
          <w:szCs w:val="28"/>
          <w:u w:val="single"/>
        </w:rPr>
        <w:pict>
          <v:shape id="_x0000_s1100" type="#_x0000_t202" style="position:absolute;margin-left:411.95pt;margin-top:269.7pt;width:256.6pt;height:22.05pt;z-index:251741184;mso-position-horizontal-relative:text;mso-position-vertical-relative:text" filled="f" stroked="f">
            <v:textbox style="mso-next-textbox:#_x0000_s1100">
              <w:txbxContent>
                <w:p w:rsidR="0073726A" w:rsidRPr="008A2ACE" w:rsidRDefault="0073726A" w:rsidP="0073726A">
                  <w:pPr>
                    <w:jc w:val="center"/>
                    <w:rPr>
                      <w:rFonts w:ascii="Arial" w:hAnsi="Arial" w:cs="Arial"/>
                      <w:i/>
                      <w:color w:val="000000" w:themeColor="text1"/>
                    </w:rPr>
                  </w:pPr>
                  <w:r w:rsidRPr="008A2ACE">
                    <w:rPr>
                      <w:rFonts w:ascii="Arial" w:hAnsi="Arial" w:cs="Arial"/>
                      <w:i/>
                      <w:color w:val="000000" w:themeColor="text1"/>
                    </w:rPr>
                    <w:t>Vue de face avant de la plieuse</w:t>
                  </w:r>
                </w:p>
              </w:txbxContent>
            </v:textbox>
          </v:shape>
        </w:pict>
      </w:r>
      <w:r w:rsidR="0073726A">
        <w:rPr>
          <w:rFonts w:ascii="Arial" w:hAnsi="Arial" w:cs="Arial"/>
          <w:i/>
          <w:noProof/>
          <w:sz w:val="28"/>
          <w:szCs w:val="28"/>
          <w:u w:val="single"/>
        </w:rPr>
        <w:drawing>
          <wp:anchor distT="0" distB="0" distL="114300" distR="114300" simplePos="0" relativeHeight="251738112" behindDoc="0" locked="0" layoutInCell="1" allowOverlap="1">
            <wp:simplePos x="0" y="0"/>
            <wp:positionH relativeFrom="column">
              <wp:posOffset>10632619</wp:posOffset>
            </wp:positionH>
            <wp:positionV relativeFrom="paragraph">
              <wp:posOffset>4499767</wp:posOffset>
            </wp:positionV>
            <wp:extent cx="3103078" cy="1682150"/>
            <wp:effectExtent l="19050" t="0" r="2072" b="0"/>
            <wp:wrapNone/>
            <wp:docPr id="52" name="Image 26" descr="M:\Professionnel\Mes CCF\CCF 2011\Epreuve - E3.1\Fold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M:\Professionnel\Mes CCF\CCF 2011\Epreuve - E3.1\Folder.JPG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3078" cy="1682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3726A">
        <w:rPr>
          <w:rFonts w:ascii="Arial" w:hAnsi="Arial" w:cs="Arial"/>
          <w:i/>
          <w:noProof/>
          <w:sz w:val="28"/>
          <w:szCs w:val="28"/>
          <w:u w:val="single"/>
        </w:rPr>
        <w:drawing>
          <wp:anchor distT="0" distB="0" distL="114300" distR="114300" simplePos="0" relativeHeight="251730944" behindDoc="0" locked="0" layoutInCell="1" allowOverlap="1">
            <wp:simplePos x="0" y="0"/>
            <wp:positionH relativeFrom="column">
              <wp:posOffset>1221201</wp:posOffset>
            </wp:positionH>
            <wp:positionV relativeFrom="paragraph">
              <wp:posOffset>1109585</wp:posOffset>
            </wp:positionV>
            <wp:extent cx="2246522" cy="2372264"/>
            <wp:effectExtent l="19050" t="0" r="1378" b="0"/>
            <wp:wrapNone/>
            <wp:docPr id="53" name="Image 22" descr="M:\Professionnel\Mes CCF\CCF 2011\Epreuve - E3.1\Images\Vues de l'ensemble\vue de droit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M:\Professionnel\Mes CCF\CCF 2011\Epreuve - E3.1\Images\Vues de l'ensemble\vue de droite.jpg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6522" cy="23722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3726A">
        <w:rPr>
          <w:rFonts w:ascii="Arial" w:hAnsi="Arial" w:cs="Arial"/>
          <w:i/>
          <w:noProof/>
          <w:sz w:val="28"/>
          <w:szCs w:val="28"/>
          <w:u w:val="single"/>
        </w:rPr>
        <w:drawing>
          <wp:anchor distT="0" distB="0" distL="114300" distR="114300" simplePos="0" relativeHeight="251731968" behindDoc="0" locked="0" layoutInCell="1" allowOverlap="1">
            <wp:simplePos x="0" y="0"/>
            <wp:positionH relativeFrom="column">
              <wp:posOffset>10520045</wp:posOffset>
            </wp:positionH>
            <wp:positionV relativeFrom="paragraph">
              <wp:posOffset>1143635</wp:posOffset>
            </wp:positionV>
            <wp:extent cx="2231390" cy="2320290"/>
            <wp:effectExtent l="19050" t="0" r="0" b="0"/>
            <wp:wrapNone/>
            <wp:docPr id="54" name="Image 20" descr="M:\Professionnel\Mes CCF\CCF 2011\Epreuve - E3.1\Images\Vues de l'ensemble\vue de gauch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M:\Professionnel\Mes CCF\CCF 2011\Epreuve - E3.1\Images\Vues de l'ensemble\vue de gauche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1390" cy="2320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3726A">
        <w:rPr>
          <w:rFonts w:ascii="Arial" w:hAnsi="Arial" w:cs="Arial"/>
          <w:i/>
          <w:noProof/>
          <w:sz w:val="28"/>
          <w:szCs w:val="28"/>
          <w:u w:val="single"/>
        </w:rPr>
        <w:drawing>
          <wp:anchor distT="0" distB="0" distL="114300" distR="114300" simplePos="0" relativeHeight="251732992" behindDoc="0" locked="0" layoutInCell="1" allowOverlap="1">
            <wp:simplePos x="0" y="0"/>
            <wp:positionH relativeFrom="column">
              <wp:posOffset>4343273</wp:posOffset>
            </wp:positionH>
            <wp:positionV relativeFrom="paragraph">
              <wp:posOffset>1075309</wp:posOffset>
            </wp:positionV>
            <wp:extent cx="5394198" cy="2438400"/>
            <wp:effectExtent l="19050" t="0" r="0" b="0"/>
            <wp:wrapNone/>
            <wp:docPr id="57" name="Image 16" descr="M:\Professionnel\Mes CCF\CCF 2011\Epreuve - E3.1\Images\Vues de l'ensemble\vue de fac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M:\Professionnel\Mes CCF\CCF 2011\Epreuve - E3.1\Images\Vues de l'ensemble\vue de face.jpg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4198" cy="2438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3726A">
        <w:rPr>
          <w:rFonts w:ascii="Arial" w:hAnsi="Arial" w:cs="Arial"/>
          <w:i/>
          <w:noProof/>
          <w:sz w:val="28"/>
          <w:szCs w:val="28"/>
          <w:u w:val="single"/>
        </w:rPr>
        <w:drawing>
          <wp:anchor distT="0" distB="0" distL="114300" distR="114300" simplePos="0" relativeHeight="251735040" behindDoc="0" locked="0" layoutInCell="1" allowOverlap="1">
            <wp:simplePos x="0" y="0"/>
            <wp:positionH relativeFrom="column">
              <wp:posOffset>4342765</wp:posOffset>
            </wp:positionH>
            <wp:positionV relativeFrom="paragraph">
              <wp:posOffset>4135120</wp:posOffset>
            </wp:positionV>
            <wp:extent cx="5393690" cy="2218690"/>
            <wp:effectExtent l="19050" t="0" r="0" b="0"/>
            <wp:wrapNone/>
            <wp:docPr id="58" name="Image 15" descr="M:\Professionnel\Mes CCF\CCF 2011\Epreuve - E3.1\Images\Vues de l'ensemble\vue de dessu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M:\Professionnel\Mes CCF\CCF 2011\Epreuve - E3.1\Images\Vues de l'ensemble\vue de dessus.jpg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3690" cy="2218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F22407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  <w:r>
        <w:rPr>
          <w:rFonts w:ascii="Arial" w:hAnsi="Arial" w:cs="Arial"/>
          <w:i/>
          <w:noProof/>
          <w:sz w:val="28"/>
          <w:szCs w:val="28"/>
          <w:u w:val="single"/>
        </w:rPr>
        <w:pict>
          <v:shape id="_x0000_s1175" type="#_x0000_t42" style="position:absolute;margin-left:211.15pt;margin-top:39.25pt;width:155.3pt;height:22.5pt;z-index:251808768;v-text-anchor:middle" adj="-6697,-23328,-2844,8640,-835,8640,855,-10752" filled="f">
            <v:stroke startarrow="classic"/>
            <v:textbox style="mso-next-textbox:#_x0000_s1175" inset="1mm,0,1mm,0">
              <w:txbxContent>
                <w:p w:rsidR="00793462" w:rsidRPr="00A67B28" w:rsidRDefault="00793462" w:rsidP="00793462">
                  <w:pPr>
                    <w:jc w:val="both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>Face arrière</w:t>
                  </w:r>
                </w:p>
                <w:p w:rsidR="00793462" w:rsidRPr="00A67B28" w:rsidRDefault="00793462" w:rsidP="00793462"/>
              </w:txbxContent>
            </v:textbox>
          </v:shape>
        </w:pict>
      </w: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F22407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  <w:r>
        <w:rPr>
          <w:rFonts w:ascii="Arial" w:hAnsi="Arial" w:cs="Arial"/>
          <w:i/>
          <w:noProof/>
          <w:sz w:val="28"/>
          <w:szCs w:val="28"/>
          <w:u w:val="single"/>
          <w:lang w:eastAsia="en-US"/>
        </w:rPr>
        <w:lastRenderedPageBreak/>
        <w:pict>
          <v:shape id="_x0000_s1267" type="#_x0000_t202" style="position:absolute;margin-left:288.55pt;margin-top:.1pt;width:468.65pt;height:56.25pt;z-index:251822080;mso-height-percent:200;mso-height-percent:200;mso-width-relative:margin;mso-height-relative:margin">
            <v:textbox style="mso-next-textbox:#_x0000_s1267;mso-fit-shape-to-text:t">
              <w:txbxContent>
                <w:p w:rsidR="00922E4F" w:rsidRPr="00922E4F" w:rsidRDefault="00B83DB1" w:rsidP="00922E4F">
                  <w:pPr>
                    <w:jc w:val="center"/>
                    <w:rPr>
                      <w:rFonts w:ascii="Arial" w:hAnsi="Arial" w:cs="Arial"/>
                      <w:b/>
                      <w:sz w:val="48"/>
                      <w:szCs w:val="48"/>
                    </w:rPr>
                  </w:pPr>
                  <w:r w:rsidRPr="00922E4F">
                    <w:rPr>
                      <w:rFonts w:ascii="Arial" w:hAnsi="Arial" w:cs="Arial"/>
                      <w:b/>
                      <w:sz w:val="48"/>
                      <w:szCs w:val="48"/>
                    </w:rPr>
                    <w:t>V</w:t>
                  </w:r>
                  <w:r w:rsidR="00922E4F" w:rsidRPr="00922E4F">
                    <w:rPr>
                      <w:rFonts w:ascii="Arial" w:hAnsi="Arial" w:cs="Arial"/>
                      <w:b/>
                      <w:sz w:val="48"/>
                      <w:szCs w:val="48"/>
                    </w:rPr>
                    <w:t>ue éclatée</w:t>
                  </w:r>
                </w:p>
                <w:p w:rsidR="00B83DB1" w:rsidRPr="00922E4F" w:rsidRDefault="00B83DB1" w:rsidP="00922E4F">
                  <w:pPr>
                    <w:jc w:val="center"/>
                    <w:rPr>
                      <w:rFonts w:ascii="Arial" w:hAnsi="Arial" w:cs="Arial"/>
                      <w:i/>
                      <w:sz w:val="36"/>
                      <w:szCs w:val="36"/>
                    </w:rPr>
                  </w:pPr>
                  <w:proofErr w:type="gramStart"/>
                  <w:r w:rsidRPr="00922E4F">
                    <w:rPr>
                      <w:rFonts w:ascii="Arial" w:hAnsi="Arial" w:cs="Arial"/>
                      <w:i/>
                      <w:sz w:val="36"/>
                      <w:szCs w:val="36"/>
                    </w:rPr>
                    <w:t>sans</w:t>
                  </w:r>
                  <w:proofErr w:type="gramEnd"/>
                  <w:r w:rsidRPr="00922E4F">
                    <w:rPr>
                      <w:rFonts w:ascii="Arial" w:hAnsi="Arial" w:cs="Arial"/>
                      <w:i/>
                      <w:sz w:val="36"/>
                      <w:szCs w:val="36"/>
                    </w:rPr>
                    <w:t xml:space="preserve"> le carter et ses 4 vis de fixation ST4.2</w:t>
                  </w:r>
                </w:p>
              </w:txbxContent>
            </v:textbox>
          </v:shape>
        </w:pict>
      </w:r>
      <w:r w:rsidR="00986649">
        <w:rPr>
          <w:rFonts w:ascii="Arial" w:hAnsi="Arial" w:cs="Arial"/>
          <w:i/>
          <w:noProof/>
          <w:sz w:val="28"/>
          <w:szCs w:val="28"/>
          <w:u w:val="single"/>
        </w:rPr>
        <w:drawing>
          <wp:anchor distT="0" distB="0" distL="114300" distR="114300" simplePos="0" relativeHeight="251657214" behindDoc="0" locked="0" layoutInCell="1" allowOverlap="1">
            <wp:simplePos x="0" y="0"/>
            <wp:positionH relativeFrom="column">
              <wp:posOffset>641985</wp:posOffset>
            </wp:positionH>
            <wp:positionV relativeFrom="paragraph">
              <wp:posOffset>-469265</wp:posOffset>
            </wp:positionV>
            <wp:extent cx="12770485" cy="9547225"/>
            <wp:effectExtent l="19050" t="0" r="0" b="0"/>
            <wp:wrapThrough wrapText="bothSides">
              <wp:wrapPolygon edited="0">
                <wp:start x="-32" y="0"/>
                <wp:lineTo x="-32" y="21550"/>
                <wp:lineTo x="21588" y="21550"/>
                <wp:lineTo x="21588" y="0"/>
                <wp:lineTo x="-32" y="0"/>
              </wp:wrapPolygon>
            </wp:wrapThrough>
            <wp:docPr id="9" name="Image 5" descr="vue éclaté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ue éclatée.jpg"/>
                    <pic:cNvPicPr/>
                  </pic:nvPicPr>
                  <pic:blipFill>
                    <a:blip r:embed="rId78" cstate="print"/>
                    <a:srcRect l="13931" t="2044" r="9819" b="1086"/>
                    <a:stretch>
                      <a:fillRect/>
                    </a:stretch>
                  </pic:blipFill>
                  <pic:spPr>
                    <a:xfrm>
                      <a:off x="0" y="0"/>
                      <a:ext cx="12770485" cy="95472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F1A90">
        <w:rPr>
          <w:rFonts w:ascii="Arial" w:hAnsi="Arial" w:cs="Arial"/>
          <w:i/>
          <w:noProof/>
          <w:sz w:val="28"/>
          <w:szCs w:val="28"/>
          <w:u w:val="single"/>
        </w:rPr>
        <w:drawing>
          <wp:anchor distT="0" distB="0" distL="114300" distR="114300" simplePos="0" relativeHeight="251802624" behindDoc="0" locked="0" layoutInCell="1" allowOverlap="1">
            <wp:simplePos x="0" y="0"/>
            <wp:positionH relativeFrom="column">
              <wp:posOffset>95610</wp:posOffset>
            </wp:positionH>
            <wp:positionV relativeFrom="paragraph">
              <wp:posOffset>-22592</wp:posOffset>
            </wp:positionV>
            <wp:extent cx="3263976" cy="2886419"/>
            <wp:effectExtent l="19050" t="0" r="0" b="0"/>
            <wp:wrapNone/>
            <wp:docPr id="97" name="Image 96" descr="détail vue éclatée - 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étail vue éclatée - 1.jpg"/>
                    <pic:cNvPicPr/>
                  </pic:nvPicPr>
                  <pic:blipFill>
                    <a:blip r:embed="rId79" cstate="print"/>
                    <a:srcRect t="-1551" r="14934"/>
                    <a:stretch>
                      <a:fillRect/>
                    </a:stretch>
                  </pic:blipFill>
                  <pic:spPr>
                    <a:xfrm>
                      <a:off x="0" y="0"/>
                      <a:ext cx="3263976" cy="288641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Arial" w:hAnsi="Arial" w:cs="Arial"/>
          <w:i/>
          <w:noProof/>
          <w:sz w:val="28"/>
          <w:szCs w:val="28"/>
          <w:u w:val="single"/>
        </w:rPr>
        <w:pict>
          <v:group id="_x0000_s1166" style="position:absolute;margin-left:-110.15pt;margin-top:-9.55pt;width:1270.2pt;height:754.95pt;z-index:251801600;mso-position-horizontal-relative:text;mso-position-vertical-relative:text" coordorigin="-1352,660" coordsize="25404,15099">
            <v:shape id="_x0000_s1128" type="#_x0000_t42" style="position:absolute;left:13615;top:6855;width:3106;height:450;v-text-anchor:middle" adj="-4924,-7488,-3255,8640,-835,8640,2629,5088" filled="f">
              <v:stroke startarrow="classic"/>
              <v:textbox style="mso-next-textbox:#_x0000_s1128" inset="1mm,0,1mm,0">
                <w:txbxContent>
                  <w:p w:rsidR="00AC5FF6" w:rsidRPr="00A67B28" w:rsidRDefault="00AC5FF6" w:rsidP="00AC5FF6">
                    <w:pPr>
                      <w:jc w:val="both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1</w:t>
                    </w:r>
                    <w:r w:rsidR="00261DDD">
                      <w:rPr>
                        <w:rFonts w:ascii="Arial" w:hAnsi="Arial" w:cs="Arial"/>
                        <w:i/>
                      </w:rPr>
                      <w:t xml:space="preserve"> </w:t>
                    </w:r>
                    <w:r>
                      <w:rPr>
                        <w:rFonts w:ascii="Arial" w:hAnsi="Arial" w:cs="Arial"/>
                        <w:i/>
                      </w:rPr>
                      <w:t>(x2)</w:t>
                    </w:r>
                  </w:p>
                  <w:p w:rsidR="00AC5FF6" w:rsidRPr="00A67B28" w:rsidRDefault="00AC5FF6" w:rsidP="00AC5FF6"/>
                </w:txbxContent>
              </v:textbox>
            </v:shape>
            <v:shape id="_x0000_s1129" type="#_x0000_t42" style="position:absolute;left:11845;top:5475;width:3106;height:450;v-text-anchor:middle" adj="-3672,41472,-2510,8640,-835,8640,2629,5088" filled="f">
              <v:stroke startarrow="classic"/>
              <v:textbox style="mso-next-textbox:#_x0000_s1129" inset="1mm,0,1mm,0">
                <w:txbxContent>
                  <w:p w:rsidR="00AC5FF6" w:rsidRPr="00A67B28" w:rsidRDefault="00AC5FF6" w:rsidP="00AC5FF6">
                    <w:pPr>
                      <w:jc w:val="both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2</w:t>
                    </w:r>
                  </w:p>
                  <w:p w:rsidR="00AC5FF6" w:rsidRPr="00A67B28" w:rsidRDefault="00AC5FF6" w:rsidP="00AC5FF6"/>
                </w:txbxContent>
              </v:textbox>
              <o:callout v:ext="edit" minusy="t"/>
            </v:shape>
            <v:shape id="_x0000_s1130" type="#_x0000_t42" style="position:absolute;left:2484;top:11820;width:3106;height:450;v-text-anchor:middle" adj="24709,-19008,23777,8640,22435,8640,32470,1488" filled="f">
              <v:stroke startarrow="classic"/>
              <v:textbox style="mso-next-textbox:#_x0000_s1130" inset="1mm,0,1mm,0">
                <w:txbxContent>
                  <w:p w:rsidR="00AC5FF6" w:rsidRPr="00A67B28" w:rsidRDefault="00AC5FF6" w:rsidP="00AC5FF6">
                    <w:pPr>
                      <w:jc w:val="right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3</w:t>
                    </w:r>
                  </w:p>
                  <w:p w:rsidR="00AC5FF6" w:rsidRPr="00A67B28" w:rsidRDefault="00AC5FF6" w:rsidP="00AC5FF6">
                    <w:pPr>
                      <w:jc w:val="right"/>
                    </w:pPr>
                  </w:p>
                </w:txbxContent>
              </v:textbox>
              <o:callout v:ext="edit" minusx="t"/>
            </v:shape>
            <v:shape id="_x0000_s1131" type="#_x0000_t42" style="position:absolute;left:18175;top:4710;width:3106;height:450;v-text-anchor:middle" adj="-2837,-19728,-2017,8640,-835,8640,2629,5088" filled="f">
              <v:stroke startarrow="classic"/>
              <v:textbox style="mso-next-textbox:#_x0000_s1131" inset="1mm,0,1mm,0">
                <w:txbxContent>
                  <w:p w:rsidR="00AC5FF6" w:rsidRPr="00A67B28" w:rsidRDefault="00BB5188" w:rsidP="00AC5FF6">
                    <w:pPr>
                      <w:jc w:val="both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4</w:t>
                    </w:r>
                    <w:r w:rsidR="00AC5FF6">
                      <w:rPr>
                        <w:rFonts w:ascii="Arial" w:hAnsi="Arial" w:cs="Arial"/>
                        <w:i/>
                      </w:rPr>
                      <w:t xml:space="preserve"> (x6)</w:t>
                    </w:r>
                  </w:p>
                  <w:p w:rsidR="00AC5FF6" w:rsidRPr="00A67B28" w:rsidRDefault="00AC5FF6" w:rsidP="00AC5FF6"/>
                </w:txbxContent>
              </v:textbox>
            </v:shape>
            <v:shape id="_x0000_s1132" type="#_x0000_t42" style="position:absolute;left:4498;top:14190;width:3106;height:450;v-text-anchor:middle" adj="24709,-19008,23777,8640,22435,8640,32470,1488" filled="f">
              <v:stroke startarrow="classic"/>
              <v:textbox style="mso-next-textbox:#_x0000_s1132" inset="1mm,0,1mm,0">
                <w:txbxContent>
                  <w:p w:rsidR="00BB5188" w:rsidRPr="00A67B28" w:rsidRDefault="00BB5188" w:rsidP="00BB5188">
                    <w:pPr>
                      <w:jc w:val="right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5</w:t>
                    </w:r>
                  </w:p>
                  <w:p w:rsidR="00BB5188" w:rsidRPr="00A67B28" w:rsidRDefault="00BB5188" w:rsidP="00BB5188">
                    <w:pPr>
                      <w:jc w:val="right"/>
                    </w:pPr>
                  </w:p>
                </w:txbxContent>
              </v:textbox>
              <o:callout v:ext="edit" minusx="t"/>
            </v:shape>
            <v:shape id="_x0000_s1133" type="#_x0000_t42" style="position:absolute;left:10573;top:13515;width:3106;height:450;v-text-anchor:middle" adj="24709,-19008,23777,8640,22435,8640,32470,1488" filled="f">
              <v:stroke startarrow="classic"/>
              <v:textbox style="mso-next-textbox:#_x0000_s1133" inset="1mm,0,1mm,0">
                <w:txbxContent>
                  <w:p w:rsidR="00261DDD" w:rsidRPr="00A67B28" w:rsidRDefault="00261DDD" w:rsidP="00261DDD">
                    <w:pPr>
                      <w:jc w:val="right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6</w:t>
                    </w:r>
                  </w:p>
                  <w:p w:rsidR="00261DDD" w:rsidRPr="00A67B28" w:rsidRDefault="00261DDD" w:rsidP="00261DDD">
                    <w:pPr>
                      <w:jc w:val="right"/>
                    </w:pPr>
                  </w:p>
                </w:txbxContent>
              </v:textbox>
              <o:callout v:ext="edit" minusx="t"/>
            </v:shape>
            <v:shape id="_x0000_s1134" type="#_x0000_t42" style="position:absolute;left:17305;top:8040;width:3106;height:450;v-text-anchor:middle" adj="-4924,-7488,-3255,8640,-835,8640,2629,5088" filled="f">
              <v:stroke startarrow="classic"/>
              <v:textbox style="mso-next-textbox:#_x0000_s1134" inset="1mm,0,1mm,0">
                <w:txbxContent>
                  <w:p w:rsidR="00261DDD" w:rsidRPr="00A67B28" w:rsidRDefault="00261DDD" w:rsidP="00261DDD">
                    <w:pPr>
                      <w:jc w:val="both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7 (x4)</w:t>
                    </w:r>
                  </w:p>
                  <w:p w:rsidR="00261DDD" w:rsidRPr="00A67B28" w:rsidRDefault="00261DDD" w:rsidP="00261DDD"/>
                </w:txbxContent>
              </v:textbox>
            </v:shape>
            <v:shape id="_x0000_s1135" type="#_x0000_t42" style="position:absolute;left:19960;top:3465;width:3106;height:450;v-text-anchor:middle" adj="-6697,3312,-4305,8640,-835,8640,2629,5088" filled="f">
              <v:stroke startarrow="classic"/>
              <v:textbox style="mso-next-textbox:#_x0000_s1135" inset="1mm,0,1mm,0">
                <w:txbxContent>
                  <w:p w:rsidR="00261DDD" w:rsidRPr="00A67B28" w:rsidRDefault="00261DDD" w:rsidP="00261DDD">
                    <w:pPr>
                      <w:jc w:val="both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8 (x2)</w:t>
                    </w:r>
                  </w:p>
                  <w:p w:rsidR="00261DDD" w:rsidRPr="00A67B28" w:rsidRDefault="00261DDD" w:rsidP="00261DDD"/>
                </w:txbxContent>
              </v:textbox>
            </v:shape>
            <v:shape id="_x0000_s1136" type="#_x0000_t42" style="position:absolute;left:2514;top:6480;width:3106;height:450;v-text-anchor:middle" adj="26169,16272,24639,8640,22435,8640,32470,1488" filled="f">
              <v:stroke startarrow="classic"/>
              <v:textbox style="mso-next-textbox:#_x0000_s1136" inset="1mm,0,1mm,0">
                <w:txbxContent>
                  <w:p w:rsidR="00261DDD" w:rsidRPr="00A67B28" w:rsidRDefault="00261DDD" w:rsidP="00261DDD">
                    <w:pPr>
                      <w:jc w:val="right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9</w:t>
                    </w:r>
                  </w:p>
                  <w:p w:rsidR="00261DDD" w:rsidRPr="00A67B28" w:rsidRDefault="00261DDD" w:rsidP="00261DDD">
                    <w:pPr>
                      <w:jc w:val="right"/>
                    </w:pPr>
                  </w:p>
                </w:txbxContent>
              </v:textbox>
              <o:callout v:ext="edit" minusx="t" minusy="t"/>
            </v:shape>
            <v:shape id="_x0000_s1137" type="#_x0000_t42" style="position:absolute;left:8769;top:13065;width:3106;height:450;v-text-anchor:middle" adj="23770,-13968,23220,8640,22435,8640,32470,1488" filled="f">
              <v:stroke startarrow="classic"/>
              <v:textbox style="mso-next-textbox:#_x0000_s1137" inset="1mm,0,1mm,0">
                <w:txbxContent>
                  <w:p w:rsidR="00261DDD" w:rsidRPr="00A67B28" w:rsidRDefault="00261DDD" w:rsidP="00261DDD">
                    <w:pPr>
                      <w:jc w:val="right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10</w:t>
                    </w:r>
                  </w:p>
                  <w:p w:rsidR="00261DDD" w:rsidRPr="00A67B28" w:rsidRDefault="00261DDD" w:rsidP="00261DDD">
                    <w:pPr>
                      <w:jc w:val="right"/>
                    </w:pPr>
                  </w:p>
                </w:txbxContent>
              </v:textbox>
              <o:callout v:ext="edit" minusx="t"/>
            </v:shape>
            <v:shape id="_x0000_s1138" type="#_x0000_t42" style="position:absolute;left:-606;top:10575;width:3106;height:450;v-text-anchor:middle" adj="26169,16272,24639,8640,22435,8640,32470,1488" filled="f">
              <v:stroke startarrow="classic"/>
              <v:textbox style="mso-next-textbox:#_x0000_s1138" inset="1mm,0,1mm,0">
                <w:txbxContent>
                  <w:p w:rsidR="00261DDD" w:rsidRPr="00A67B28" w:rsidRDefault="00261DDD" w:rsidP="00261DDD">
                    <w:pPr>
                      <w:jc w:val="right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11</w:t>
                    </w:r>
                  </w:p>
                  <w:p w:rsidR="00261DDD" w:rsidRPr="00A67B28" w:rsidRDefault="00261DDD" w:rsidP="00261DDD">
                    <w:pPr>
                      <w:jc w:val="right"/>
                    </w:pPr>
                  </w:p>
                </w:txbxContent>
              </v:textbox>
              <o:callout v:ext="edit" minusx="t" minusy="t"/>
            </v:shape>
            <v:shape id="_x0000_s1139" type="#_x0000_t42" style="position:absolute;left:418;top:13800;width:3106;height:450;v-text-anchor:middle" adj="24709,-19008,23777,8640,22435,8640,32470,1488" filled="f">
              <v:stroke startarrow="classic"/>
              <v:textbox style="mso-next-textbox:#_x0000_s1139" inset="1mm,0,1mm,0">
                <w:txbxContent>
                  <w:p w:rsidR="00261DDD" w:rsidRPr="00A67B28" w:rsidRDefault="00261DDD" w:rsidP="00261DDD">
                    <w:pPr>
                      <w:jc w:val="right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12</w:t>
                    </w:r>
                  </w:p>
                  <w:p w:rsidR="00261DDD" w:rsidRPr="00A67B28" w:rsidRDefault="00261DDD" w:rsidP="00261DDD">
                    <w:pPr>
                      <w:jc w:val="right"/>
                    </w:pPr>
                  </w:p>
                </w:txbxContent>
              </v:textbox>
              <o:callout v:ext="edit" minusx="t"/>
            </v:shape>
            <v:shape id="_x0000_s1140" type="#_x0000_t42" style="position:absolute;left:3403;top:12075;width:3106;height:450;v-text-anchor:middle" adj="26691,-39168,24945,8640,22435,8640,32470,1488" filled="f">
              <v:stroke startarrow="classic"/>
              <v:textbox style="mso-next-textbox:#_x0000_s1140" inset="1mm,0,1mm,0">
                <w:txbxContent>
                  <w:p w:rsidR="00261DDD" w:rsidRPr="00A67B28" w:rsidRDefault="00261DDD" w:rsidP="00261DDD">
                    <w:pPr>
                      <w:jc w:val="right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13</w:t>
                    </w:r>
                  </w:p>
                  <w:p w:rsidR="00261DDD" w:rsidRPr="00A67B28" w:rsidRDefault="00261DDD" w:rsidP="00261DDD">
                    <w:pPr>
                      <w:jc w:val="right"/>
                    </w:pPr>
                  </w:p>
                </w:txbxContent>
              </v:textbox>
              <o:callout v:ext="edit" minusx="t"/>
            </v:shape>
            <v:shape id="_x0000_s1141" type="#_x0000_t42" style="position:absolute;left:18955;top:6810;width:3106;height:450;v-text-anchor:middle" adj="-6697,1152,-4305,8640,-835,8640,2629,5088" filled="f">
              <v:stroke startarrow="classic"/>
              <v:textbox style="mso-next-textbox:#_x0000_s1141" inset="1mm,0,1mm,0">
                <w:txbxContent>
                  <w:p w:rsidR="00261DDD" w:rsidRPr="00A67B28" w:rsidRDefault="00261DDD" w:rsidP="00261DDD">
                    <w:pPr>
                      <w:jc w:val="both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14</w:t>
                    </w:r>
                  </w:p>
                  <w:p w:rsidR="00261DDD" w:rsidRPr="00A67B28" w:rsidRDefault="00261DDD" w:rsidP="00261DDD"/>
                </w:txbxContent>
              </v:textbox>
            </v:shape>
            <v:shape id="_x0000_s1142" type="#_x0000_t42" style="position:absolute;left:7675;top:7410;width:3106;height:450;v-text-anchor:middle" adj="-4298,92592,-2879,8640,-835,8640,2629,5088" filled="f">
              <v:stroke startarrow="classic"/>
              <v:textbox style="mso-next-textbox:#_x0000_s1142" inset="1mm,0,1mm,0">
                <w:txbxContent>
                  <w:p w:rsidR="00261DDD" w:rsidRPr="00A67B28" w:rsidRDefault="00261DDD" w:rsidP="00261DDD">
                    <w:pPr>
                      <w:jc w:val="both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15 (x2)</w:t>
                    </w:r>
                  </w:p>
                  <w:p w:rsidR="00261DDD" w:rsidRPr="00A67B28" w:rsidRDefault="00261DDD" w:rsidP="00261DDD"/>
                </w:txbxContent>
              </v:textbox>
              <o:callout v:ext="edit" minusy="t"/>
            </v:shape>
            <v:shape id="_x0000_s1143" type="#_x0000_t42" style="position:absolute;left:15774;top:660;width:3106;height:450;v-text-anchor:middle" adj="27734,15552,25564,8640,22435,8640,32470,1488" filled="f">
              <v:stroke startarrow="classic"/>
              <v:textbox style="mso-next-textbox:#_x0000_s1143" inset="1mm,0,1mm,0">
                <w:txbxContent>
                  <w:p w:rsidR="00261DDD" w:rsidRPr="00A67B28" w:rsidRDefault="00261DDD" w:rsidP="00261DDD">
                    <w:pPr>
                      <w:jc w:val="right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16</w:t>
                    </w:r>
                  </w:p>
                  <w:p w:rsidR="00261DDD" w:rsidRPr="00A67B28" w:rsidRDefault="00261DDD" w:rsidP="00261DDD">
                    <w:pPr>
                      <w:jc w:val="right"/>
                    </w:pPr>
                  </w:p>
                </w:txbxContent>
              </v:textbox>
              <o:callout v:ext="edit" minusx="t" minusy="t"/>
            </v:shape>
            <v:shape id="_x0000_s1144" type="#_x0000_t42" style="position:absolute;left:5949;top:9705;width:3106;height:450;v-text-anchor:middle" adj="26273,33552,24702,8640,22435,8640,32470,1488" filled="f">
              <v:stroke startarrow="classic"/>
              <v:textbox style="mso-next-textbox:#_x0000_s1144" inset="1mm,0,1mm,0">
                <w:txbxContent>
                  <w:p w:rsidR="00261DDD" w:rsidRPr="00A67B28" w:rsidRDefault="00261DDD" w:rsidP="00261DDD">
                    <w:pPr>
                      <w:jc w:val="right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17</w:t>
                    </w:r>
                  </w:p>
                  <w:p w:rsidR="00261DDD" w:rsidRPr="00A67B28" w:rsidRDefault="00261DDD" w:rsidP="00261DDD">
                    <w:pPr>
                      <w:jc w:val="right"/>
                    </w:pPr>
                  </w:p>
                </w:txbxContent>
              </v:textbox>
              <o:callout v:ext="edit" minusx="t" minusy="t"/>
            </v:shape>
            <v:shape id="_x0000_s1146" type="#_x0000_t42" style="position:absolute;left:13615;top:11922;width:3106;height:450;v-text-anchor:middle" adj="-4924,-7488,-3255,8640,-835,8640,2629,5088" filled="f">
              <v:stroke startarrow="classic"/>
              <v:textbox style="mso-next-textbox:#_x0000_s1146" inset="1mm,0,1mm,0">
                <w:txbxContent>
                  <w:p w:rsidR="000005AC" w:rsidRPr="00A67B28" w:rsidRDefault="000005AC" w:rsidP="000005AC">
                    <w:pPr>
                      <w:jc w:val="both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1 (x2)</w:t>
                    </w:r>
                  </w:p>
                  <w:p w:rsidR="000005AC" w:rsidRPr="00A67B28" w:rsidRDefault="000005AC" w:rsidP="000005AC"/>
                </w:txbxContent>
              </v:textbox>
            </v:shape>
            <v:shape id="_x0000_s1148" type="#_x0000_t42" style="position:absolute;left:13953;top:3452;width:3106;height:450;v-text-anchor:middle" adj="-3672,41472,-2510,8640,-835,8640,2629,5088" filled="f">
              <v:stroke startarrow="classic"/>
              <v:textbox style="mso-next-textbox:#_x0000_s1148" inset="1mm,0,1mm,0">
                <w:txbxContent>
                  <w:p w:rsidR="000005AC" w:rsidRPr="00A67B28" w:rsidRDefault="000005AC" w:rsidP="000005AC">
                    <w:pPr>
                      <w:jc w:val="both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19</w:t>
                    </w:r>
                  </w:p>
                  <w:p w:rsidR="000005AC" w:rsidRPr="00A67B28" w:rsidRDefault="000005AC" w:rsidP="000005AC"/>
                </w:txbxContent>
              </v:textbox>
              <o:callout v:ext="edit" minusy="t"/>
            </v:shape>
            <v:shape id="_x0000_s1149" type="#_x0000_t42" style="position:absolute;left:15531;top:2218;width:3106;height:450;v-text-anchor:middle" adj="-4388,126192,-2935,8640,-835,8640,2629,5088" filled="f">
              <v:stroke startarrow="classic"/>
              <v:textbox style="mso-next-textbox:#_x0000_s1149" inset="1mm,0,1mm,0">
                <w:txbxContent>
                  <w:p w:rsidR="000005AC" w:rsidRPr="00A67B28" w:rsidRDefault="000005AC" w:rsidP="000005AC">
                    <w:pPr>
                      <w:jc w:val="both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20</w:t>
                    </w:r>
                  </w:p>
                  <w:p w:rsidR="000005AC" w:rsidRPr="00A67B28" w:rsidRDefault="000005AC" w:rsidP="000005AC"/>
                </w:txbxContent>
              </v:textbox>
              <o:callout v:ext="edit" minusy="t"/>
            </v:shape>
            <v:shape id="_x0000_s1150" type="#_x0000_t42" style="position:absolute;left:5673;top:12414;width:3106;height:450;v-text-anchor:middle" adj="-4924,1152,-3255,8640,-835,8640,2629,5088" filled="f">
              <v:stroke startarrow="classic"/>
              <v:textbox style="mso-next-textbox:#_x0000_s1150" inset="1mm,0,1mm,0">
                <w:txbxContent>
                  <w:p w:rsidR="000005AC" w:rsidRPr="00A67B28" w:rsidRDefault="000005AC" w:rsidP="000005AC">
                    <w:pPr>
                      <w:jc w:val="both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21</w:t>
                    </w:r>
                  </w:p>
                  <w:p w:rsidR="000005AC" w:rsidRPr="00A67B28" w:rsidRDefault="000005AC" w:rsidP="000005AC"/>
                </w:txbxContent>
              </v:textbox>
            </v:shape>
            <v:shape id="_x0000_s1151" type="#_x0000_t42" style="position:absolute;left:264;top:10065;width:3106;height:450;v-text-anchor:middle" adj="26169,16272,24639,8640,22435,8640,32470,1488" filled="f">
              <v:stroke startarrow="classic"/>
              <v:textbox style="mso-next-textbox:#_x0000_s1151" inset="1mm,0,1mm,0">
                <w:txbxContent>
                  <w:p w:rsidR="007C6DF8" w:rsidRPr="00A67B28" w:rsidRDefault="007C6DF8" w:rsidP="007C6DF8">
                    <w:pPr>
                      <w:jc w:val="right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22</w:t>
                    </w:r>
                  </w:p>
                  <w:p w:rsidR="007C6DF8" w:rsidRPr="00A67B28" w:rsidRDefault="007C6DF8" w:rsidP="007C6DF8">
                    <w:pPr>
                      <w:jc w:val="right"/>
                    </w:pPr>
                  </w:p>
                </w:txbxContent>
              </v:textbox>
              <o:callout v:ext="edit" minusx="t" minusy="t"/>
            </v:shape>
            <v:shape id="_x0000_s1152" type="#_x0000_t42" style="position:absolute;left:1828;top:14070;width:3106;height:450;v-text-anchor:middle" adj="24709,-19008,23777,8640,22435,8640,32470,1488" filled="f">
              <v:stroke startarrow="classic"/>
              <v:textbox style="mso-next-textbox:#_x0000_s1152" inset="1mm,0,1mm,0">
                <w:txbxContent>
                  <w:p w:rsidR="007C6DF8" w:rsidRPr="00A67B28" w:rsidRDefault="007C6DF8" w:rsidP="007C6DF8">
                    <w:pPr>
                      <w:jc w:val="right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23</w:t>
                    </w:r>
                  </w:p>
                  <w:p w:rsidR="007C6DF8" w:rsidRPr="00A67B28" w:rsidRDefault="007C6DF8" w:rsidP="007C6DF8">
                    <w:pPr>
                      <w:jc w:val="right"/>
                    </w:pPr>
                  </w:p>
                </w:txbxContent>
              </v:textbox>
              <o:callout v:ext="edit" minusx="t"/>
            </v:shape>
            <v:shape id="_x0000_s1153" type="#_x0000_t42" style="position:absolute;left:5890;top:12885;width:3106;height:450;v-text-anchor:middle" adj="-4402,13392,-2942,8640,-835,8640,2629,5088" filled="f">
              <v:stroke startarrow="classic"/>
              <v:textbox style="mso-next-textbox:#_x0000_s1153" inset="1mm,0,1mm,0">
                <w:txbxContent>
                  <w:p w:rsidR="007C6DF8" w:rsidRPr="00A67B28" w:rsidRDefault="007C6DF8" w:rsidP="007C6DF8">
                    <w:pPr>
                      <w:jc w:val="both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34</w:t>
                    </w:r>
                  </w:p>
                  <w:p w:rsidR="007C6DF8" w:rsidRPr="00A67B28" w:rsidRDefault="007C6DF8" w:rsidP="007C6DF8"/>
                </w:txbxContent>
              </v:textbox>
              <o:callout v:ext="edit" minusy="t"/>
            </v:shape>
            <v:shape id="_x0000_s1154" type="#_x0000_t42" style="position:absolute;left:15898;top:5400;width:3106;height:450;v-text-anchor:middle" adj="24709,-19008,23777,8640,22435,8640,32470,1488" filled="f">
              <v:stroke startarrow="classic"/>
              <v:textbox style="mso-next-textbox:#_x0000_s1154" inset="1mm,0,1mm,0">
                <w:txbxContent>
                  <w:p w:rsidR="007C6DF8" w:rsidRPr="00A67B28" w:rsidRDefault="007C6DF8" w:rsidP="007C6DF8">
                    <w:pPr>
                      <w:jc w:val="right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24</w:t>
                    </w:r>
                  </w:p>
                  <w:p w:rsidR="007C6DF8" w:rsidRPr="00A67B28" w:rsidRDefault="007C6DF8" w:rsidP="007C6DF8">
                    <w:pPr>
                      <w:jc w:val="right"/>
                    </w:pPr>
                  </w:p>
                </w:txbxContent>
              </v:textbox>
              <o:callout v:ext="edit" minusx="t"/>
            </v:shape>
            <v:shape id="_x0000_s1155" type="#_x0000_t42" style="position:absolute;left:-1311;top:12585;width:3106;height:450;v-text-anchor:middle" adj="26169,16272,24639,8640,22435,8640,32470,1488" filled="f">
              <v:stroke startarrow="classic"/>
              <v:textbox style="mso-next-textbox:#_x0000_s1155" inset="1mm,0,1mm,0">
                <w:txbxContent>
                  <w:p w:rsidR="007C6DF8" w:rsidRPr="00A67B28" w:rsidRDefault="007C6DF8" w:rsidP="007C6DF8">
                    <w:pPr>
                      <w:jc w:val="right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25</w:t>
                    </w:r>
                  </w:p>
                  <w:p w:rsidR="007C6DF8" w:rsidRPr="00A67B28" w:rsidRDefault="007C6DF8" w:rsidP="007C6DF8">
                    <w:pPr>
                      <w:jc w:val="right"/>
                    </w:pPr>
                  </w:p>
                </w:txbxContent>
              </v:textbox>
              <o:callout v:ext="edit" minusx="t" minusy="t"/>
            </v:shape>
            <v:shape id="_x0000_s1156" type="#_x0000_t42" style="position:absolute;left:14154;top:1635;width:3106;height:450;v-text-anchor:middle" adj="26899,24192,25070,8640,22435,8640,32470,1488" filled="f">
              <v:stroke startarrow="classic"/>
              <v:textbox style="mso-next-textbox:#_x0000_s1156" inset="1mm,0,1mm,0">
                <w:txbxContent>
                  <w:p w:rsidR="007C6DF8" w:rsidRPr="00A67B28" w:rsidRDefault="007C6DF8" w:rsidP="007C6DF8">
                    <w:pPr>
                      <w:jc w:val="right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26</w:t>
                    </w:r>
                  </w:p>
                  <w:p w:rsidR="007C6DF8" w:rsidRPr="00A67B28" w:rsidRDefault="007C6DF8" w:rsidP="007C6DF8">
                    <w:pPr>
                      <w:jc w:val="right"/>
                    </w:pPr>
                  </w:p>
                </w:txbxContent>
              </v:textbox>
              <o:callout v:ext="edit" minusx="t" minusy="t"/>
            </v:shape>
            <v:shape id="_x0000_s1157" type="#_x0000_t42" style="position:absolute;left:-1352;top:13995;width:3106;height:450;v-text-anchor:middle" adj="24709,-19008,23777,8640,22435,8640,32470,1488" filled="f">
              <v:stroke startarrow="classic"/>
              <v:textbox style="mso-next-textbox:#_x0000_s1157" inset="1mm,0,1mm,0">
                <w:txbxContent>
                  <w:p w:rsidR="007C6DF8" w:rsidRPr="00A67B28" w:rsidRDefault="007C6DF8" w:rsidP="007C6DF8">
                    <w:pPr>
                      <w:jc w:val="right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27</w:t>
                    </w:r>
                  </w:p>
                  <w:p w:rsidR="007C6DF8" w:rsidRPr="00A67B28" w:rsidRDefault="007C6DF8" w:rsidP="007C6DF8">
                    <w:pPr>
                      <w:jc w:val="right"/>
                    </w:pPr>
                  </w:p>
                </w:txbxContent>
              </v:textbox>
              <o:callout v:ext="edit" minusx="t"/>
            </v:shape>
            <v:shape id="_x0000_s1158" type="#_x0000_t42" style="position:absolute;left:14649;top:1185;width:3106;height:450;v-text-anchor:middle" adj="26795,33552,25008,8640,22435,8640,32470,1488" filled="f">
              <v:stroke startarrow="classic"/>
              <v:textbox style="mso-next-textbox:#_x0000_s1158" inset="1mm,0,1mm,0">
                <w:txbxContent>
                  <w:p w:rsidR="007C6DF8" w:rsidRPr="00A67B28" w:rsidRDefault="007C6DF8" w:rsidP="007C6DF8">
                    <w:pPr>
                      <w:jc w:val="right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28</w:t>
                    </w:r>
                  </w:p>
                  <w:p w:rsidR="007C6DF8" w:rsidRPr="00A67B28" w:rsidRDefault="007C6DF8" w:rsidP="007C6DF8">
                    <w:pPr>
                      <w:jc w:val="right"/>
                    </w:pPr>
                  </w:p>
                </w:txbxContent>
              </v:textbox>
              <o:callout v:ext="edit" minusx="t" minusy="t"/>
            </v:shape>
            <v:shape id="_x0000_s1159" type="#_x0000_t42" style="position:absolute;left:16683;top:2177;width:3106;height:450;v-text-anchor:middle" adj="-2003,30672,-1523,8640,-835,8640,2837,10128" filled="f">
              <v:stroke startarrow="classic"/>
              <v:textbox style="mso-next-textbox:#_x0000_s1159" inset="1mm,0,1mm,0">
                <w:txbxContent>
                  <w:p w:rsidR="007C6DF8" w:rsidRPr="00A67B28" w:rsidRDefault="007C6DF8" w:rsidP="007C6DF8">
                    <w:pPr>
                      <w:jc w:val="both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19 (x2)</w:t>
                    </w:r>
                  </w:p>
                  <w:p w:rsidR="007C6DF8" w:rsidRPr="00A67B28" w:rsidRDefault="007C6DF8" w:rsidP="007C6DF8"/>
                </w:txbxContent>
              </v:textbox>
              <o:callout v:ext="edit" minusy="t"/>
            </v:shape>
            <v:shape id="_x0000_s1160" type="#_x0000_t42" style="position:absolute;left:10450;top:13590;width:3106;height:450;v-text-anchor:middle" adj="-5237,-48528,-3442,8640,-835,8640,2629,5088" filled="f">
              <v:stroke startarrow="classic"/>
              <v:textbox style="mso-next-textbox:#_x0000_s1160" inset="1mm,0,1mm,0">
                <w:txbxContent>
                  <w:p w:rsidR="00AF1A90" w:rsidRPr="00A67B28" w:rsidRDefault="00AF1A90" w:rsidP="00AF1A90">
                    <w:pPr>
                      <w:jc w:val="both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31 (x4)</w:t>
                    </w:r>
                  </w:p>
                  <w:p w:rsidR="00AF1A90" w:rsidRPr="00A67B28" w:rsidRDefault="00AF1A90" w:rsidP="00AF1A90"/>
                </w:txbxContent>
              </v:textbox>
            </v:shape>
            <v:shape id="_x0000_s1162" type="#_x0000_t42" style="position:absolute;left:4478;top:12921;width:3106;height:450;v-text-anchor:middle" adj="24709,-19008,23777,8640,22435,8640,32470,1488" filled="f">
              <v:stroke startarrow="classic"/>
              <v:textbox style="mso-next-textbox:#_x0000_s1162" inset="1mm,0,1mm,0">
                <w:txbxContent>
                  <w:p w:rsidR="00AF1A90" w:rsidRPr="00A67B28" w:rsidRDefault="00AF1A90" w:rsidP="00AF1A90">
                    <w:pPr>
                      <w:jc w:val="right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33 (x2)</w:t>
                    </w:r>
                  </w:p>
                  <w:p w:rsidR="00AF1A90" w:rsidRPr="00A67B28" w:rsidRDefault="00AF1A90" w:rsidP="00AF1A90">
                    <w:pPr>
                      <w:jc w:val="right"/>
                    </w:pPr>
                  </w:p>
                </w:txbxContent>
              </v:textbox>
              <o:callout v:ext="edit" minusx="t"/>
            </v:shape>
            <v:shape id="_x0000_s1164" type="#_x0000_t42" style="position:absolute;left:20946;top:5249;width:3106;height:450;v-text-anchor:middle" adj="-7302,-15024,-4659,8640,-835,8640,2629,5088" filled="f">
              <v:stroke startarrow="classic"/>
              <v:textbox style="mso-next-textbox:#_x0000_s1164" inset="1mm,0,1mm,0">
                <w:txbxContent>
                  <w:p w:rsidR="00AF1A90" w:rsidRPr="00A67B28" w:rsidRDefault="00AF1A90" w:rsidP="00AF1A90">
                    <w:pPr>
                      <w:jc w:val="both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35 (x2)</w:t>
                    </w:r>
                  </w:p>
                  <w:p w:rsidR="00AF1A90" w:rsidRPr="00A67B28" w:rsidRDefault="00AF1A90" w:rsidP="00AF1A90"/>
                </w:txbxContent>
              </v:textbox>
            </v:shape>
            <v:shape id="_x0000_s1165" type="#_x0000_t42" style="position:absolute;left:10620;top:15309;width:3106;height:450;v-text-anchor:middle" adj="-7302,-15024,-4659,8640,-835,8640,2629,5088" filled="f">
              <v:stroke startarrow="classic"/>
              <v:textbox style="mso-next-textbox:#_x0000_s1165" inset="1mm,0,1mm,0">
                <w:txbxContent>
                  <w:p w:rsidR="00AF1A90" w:rsidRDefault="00AF1A90" w:rsidP="00AF1A90">
                    <w:pPr>
                      <w:jc w:val="both"/>
                      <w:rPr>
                        <w:rFonts w:ascii="Arial" w:hAnsi="Arial" w:cs="Arial"/>
                        <w:i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36 (x4)</w:t>
                    </w:r>
                  </w:p>
                  <w:p w:rsidR="00A63E7D" w:rsidRPr="00A67B28" w:rsidRDefault="00A63E7D" w:rsidP="00AF1A90">
                    <w:pPr>
                      <w:jc w:val="both"/>
                      <w:rPr>
                        <w:rFonts w:ascii="Arial" w:hAnsi="Arial" w:cs="Arial"/>
                        <w:i/>
                      </w:rPr>
                    </w:pPr>
                  </w:p>
                  <w:p w:rsidR="00AF1A90" w:rsidRPr="00A67B28" w:rsidRDefault="00AF1A90" w:rsidP="00AF1A90"/>
                </w:txbxContent>
              </v:textbox>
            </v:shape>
          </v:group>
        </w:pict>
      </w: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F22407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  <w:r>
        <w:rPr>
          <w:rFonts w:ascii="Arial" w:hAnsi="Arial" w:cs="Arial"/>
          <w:i/>
          <w:noProof/>
          <w:sz w:val="28"/>
          <w:szCs w:val="28"/>
          <w:u w:val="single"/>
        </w:rPr>
        <w:pict>
          <v:shape id="_x0000_s1168" type="#_x0000_t42" style="position:absolute;margin-left:236.95pt;margin-top:.25pt;width:214.8pt;height:22.5pt;z-index:251804672;v-text-anchor:middle" adj="-6411,-4176,-3670,8640,-603,8640,1901,-27360" filled="f">
            <v:stroke startarrow="classic"/>
            <v:textbox style="mso-next-textbox:#_x0000_s1168" inset="1mm,0,1mm,0">
              <w:txbxContent>
                <w:p w:rsidR="00AF1A90" w:rsidRPr="00A67B28" w:rsidRDefault="00AF1A90" w:rsidP="00AF1A90">
                  <w:pPr>
                    <w:jc w:val="both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>32 (x8</w:t>
                  </w:r>
                  <w:r w:rsidR="00793462">
                    <w:rPr>
                      <w:rFonts w:ascii="Arial" w:hAnsi="Arial" w:cs="Arial"/>
                      <w:i/>
                    </w:rPr>
                    <w:t xml:space="preserve"> – M</w:t>
                  </w:r>
                  <w:r w:rsidR="000739B4">
                    <w:rPr>
                      <w:rFonts w:ascii="Arial" w:hAnsi="Arial" w:cs="Arial"/>
                      <w:i/>
                    </w:rPr>
                    <w:t>a</w:t>
                  </w:r>
                  <w:r w:rsidR="00793462">
                    <w:rPr>
                      <w:rFonts w:ascii="Arial" w:hAnsi="Arial" w:cs="Arial"/>
                      <w:i/>
                    </w:rPr>
                    <w:t>intien des flancs</w:t>
                  </w:r>
                  <w:r>
                    <w:rPr>
                      <w:rFonts w:ascii="Arial" w:hAnsi="Arial" w:cs="Arial"/>
                      <w:i/>
                    </w:rPr>
                    <w:t>)</w:t>
                  </w:r>
                </w:p>
                <w:p w:rsidR="00AF1A90" w:rsidRPr="00A67B28" w:rsidRDefault="00AF1A90" w:rsidP="00AF1A90"/>
              </w:txbxContent>
            </v:textbox>
          </v:shape>
        </w:pict>
      </w: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F22407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  <w:r>
        <w:rPr>
          <w:rFonts w:ascii="Arial" w:hAnsi="Arial" w:cs="Arial"/>
          <w:i/>
          <w:noProof/>
          <w:sz w:val="28"/>
          <w:szCs w:val="28"/>
          <w:u w:val="single"/>
        </w:rPr>
        <w:pict>
          <v:shape id="_x0000_s1167" type="#_x0000_t42" style="position:absolute;margin-left:225.75pt;margin-top:1.4pt;width:155.3pt;height:22.5pt;z-index:251803648;v-text-anchor:middle" adj="-7302,-15024,-4659,8640,-835,8640,2629,5088" filled="f">
            <v:stroke startarrow="classic"/>
            <v:textbox style="mso-next-textbox:#_x0000_s1167" inset="1mm,0,1mm,0">
              <w:txbxContent>
                <w:p w:rsidR="00AF1A90" w:rsidRPr="00A67B28" w:rsidRDefault="00AF1A90" w:rsidP="00AF1A90">
                  <w:pPr>
                    <w:jc w:val="both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>18</w:t>
                  </w:r>
                  <w:r w:rsidR="007C4A94">
                    <w:rPr>
                      <w:rFonts w:ascii="Arial" w:hAnsi="Arial" w:cs="Arial"/>
                      <w:i/>
                    </w:rPr>
                    <w:t xml:space="preserve"> (Passe câble)</w:t>
                  </w:r>
                </w:p>
                <w:p w:rsidR="00AF1A90" w:rsidRPr="00A67B28" w:rsidRDefault="00AF1A90" w:rsidP="00AF1A90"/>
              </w:txbxContent>
            </v:textbox>
          </v:shape>
        </w:pict>
      </w: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F22407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  <w:r>
        <w:rPr>
          <w:rFonts w:ascii="Arial" w:hAnsi="Arial" w:cs="Arial"/>
          <w:i/>
          <w:noProof/>
          <w:sz w:val="28"/>
          <w:szCs w:val="28"/>
          <w:u w:val="single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271" type="#_x0000_t75" style="position:absolute;margin-left:8.1pt;margin-top:.65pt;width:255.95pt;height:120.7pt;z-index:251826176">
            <v:imagedata r:id="rId80" o:title=""/>
          </v:shape>
          <o:OLEObject Type="Embed" ProgID="Visio.Drawing.11" ShapeID="_x0000_s1271" DrawAspect="Content" ObjectID="_1423466919" r:id="rId81"/>
        </w:pict>
      </w:r>
      <w:r>
        <w:rPr>
          <w:rFonts w:ascii="Arial" w:hAnsi="Arial" w:cs="Arial"/>
          <w:i/>
          <w:noProof/>
          <w:sz w:val="28"/>
          <w:szCs w:val="28"/>
          <w:u w:val="single"/>
        </w:rPr>
        <w:pict>
          <v:shape id="_x0000_s1259" type="#_x0000_t42" style="position:absolute;margin-left:150.25pt;margin-top:5.85pt;width:214.8pt;height:22.5pt;z-index:251809792;v-text-anchor:middle" adj="-6712,-25104,-4213,8640,-603,8640,1901,5088" filled="f">
            <v:stroke startarrow="classic"/>
            <v:textbox style="mso-next-textbox:#_x0000_s1259" inset="1mm,0,1mm,0">
              <w:txbxContent>
                <w:p w:rsidR="007C4A94" w:rsidRPr="00A67B28" w:rsidRDefault="007C4A94" w:rsidP="007C4A94">
                  <w:pPr>
                    <w:jc w:val="both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>14 (Flanc droit)</w:t>
                  </w:r>
                </w:p>
                <w:p w:rsidR="007C4A94" w:rsidRPr="00A67B28" w:rsidRDefault="007C4A94" w:rsidP="007C4A94"/>
              </w:txbxContent>
            </v:textbox>
          </v:shape>
        </w:pict>
      </w: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F22407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  <w:r w:rsidRPr="00F22407">
        <w:rPr>
          <w:rFonts w:ascii="Arial" w:hAnsi="Arial" w:cs="Arial"/>
          <w:i/>
          <w:noProof/>
        </w:rPr>
        <w:pict>
          <v:shape id="_x0000_s1171" type="#_x0000_t75" style="position:absolute;margin-left:454.85pt;margin-top:2.2pt;width:255.95pt;height:120.65pt;z-index:251827200" o:regroupid="32">
            <v:imagedata r:id="rId82" o:title=""/>
          </v:shape>
          <o:OLEObject Type="Embed" ProgID="Visio.Drawing.11" ShapeID="_x0000_s1171" DrawAspect="Content" ObjectID="_1423466920" r:id="rId83"/>
        </w:pict>
      </w: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F22407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  <w:r>
        <w:rPr>
          <w:rFonts w:ascii="Arial" w:hAnsi="Arial" w:cs="Arial"/>
          <w:i/>
          <w:noProof/>
          <w:sz w:val="28"/>
          <w:szCs w:val="28"/>
          <w:u w:val="single"/>
        </w:rPr>
        <w:pict>
          <v:shapetype id="_x0000_t93" coordsize="21600,21600" o:spt="93" adj="16200,5400" path="m@0,l@0@1,3375@1,3375@2@0@2@0,21600,21600,10800xem1350@1l1350@2,2700@2,2700@1xem0@1l0@2,675@2,675@1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0,10800;@0,21600;21600,10800" o:connectangles="270,180,90,0" textboxrect="3375,@1,@6,@2"/>
            <v:handles>
              <v:h position="#0,#1" xrange="3375,21600" yrange="0,10800"/>
            </v:handles>
          </v:shapetype>
          <v:shape id="_x0000_s1172" type="#_x0000_t93" style="position:absolute;margin-left:443.2pt;margin-top:12pt;width:73.85pt;height:22.5pt;rotation:9765625fd;z-index:251828224" o:regroupid="32" fillcolor="red" strokecolor="black [3213]"/>
        </w:pict>
      </w: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E64D4E" w:rsidRDefault="00E64D4E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F22407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  <w:r>
        <w:rPr>
          <w:rFonts w:ascii="Arial" w:hAnsi="Arial" w:cs="Arial"/>
          <w:i/>
          <w:noProof/>
          <w:sz w:val="28"/>
          <w:szCs w:val="28"/>
          <w:u w:val="single"/>
        </w:rPr>
        <w:pict>
          <v:shape id="_x0000_s1269" type="#_x0000_t75" style="position:absolute;margin-left:-109.05pt;margin-top:11.85pt;width:255.95pt;height:120.7pt;z-index:251824128" o:regroupid="31">
            <v:imagedata r:id="rId84" o:title=""/>
          </v:shape>
          <o:OLEObject Type="Embed" ProgID="Visio.Drawing.11" ShapeID="_x0000_s1269" DrawAspect="Content" ObjectID="_1423466921" r:id="rId85"/>
        </w:pict>
      </w: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F22407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  <w:r>
        <w:rPr>
          <w:rFonts w:ascii="Arial" w:hAnsi="Arial" w:cs="Arial"/>
          <w:i/>
          <w:noProof/>
          <w:sz w:val="28"/>
          <w:szCs w:val="28"/>
          <w:u w:val="single"/>
        </w:rPr>
        <w:pict>
          <v:shape id="_x0000_s1270" type="#_x0000_t93" style="position:absolute;margin-left:-59.75pt;margin-top:14.75pt;width:73.85pt;height:11.75pt;rotation:9765625fd;z-index:251825152" o:regroupid="31" fillcolor="red" strokecolor="black [3213]"/>
        </w:pict>
      </w: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232D3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3726A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3726A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73726A" w:rsidRDefault="0073726A" w:rsidP="0073726A">
      <w:pPr>
        <w:spacing w:after="40"/>
        <w:rPr>
          <w:rFonts w:ascii="Arial" w:hAnsi="Arial" w:cs="Arial"/>
          <w:i/>
          <w:sz w:val="28"/>
          <w:szCs w:val="28"/>
          <w:u w:val="single"/>
        </w:rPr>
      </w:pPr>
    </w:p>
    <w:p w:rsidR="00A63E7D" w:rsidRDefault="00A63E7D" w:rsidP="0073726A">
      <w:pPr>
        <w:spacing w:after="40"/>
        <w:rPr>
          <w:rFonts w:ascii="Arial" w:hAnsi="Arial" w:cs="Arial"/>
          <w:b/>
          <w:i/>
          <w:u w:val="single"/>
        </w:rPr>
      </w:pPr>
    </w:p>
    <w:p w:rsidR="00A63E7D" w:rsidRDefault="00A63E7D" w:rsidP="0073726A">
      <w:pPr>
        <w:spacing w:after="40"/>
        <w:rPr>
          <w:rFonts w:ascii="Arial" w:hAnsi="Arial" w:cs="Arial"/>
          <w:b/>
          <w:i/>
          <w:u w:val="single"/>
        </w:rPr>
      </w:pPr>
    </w:p>
    <w:p w:rsidR="003F1ECA" w:rsidRPr="00A90E9D" w:rsidRDefault="0073726A" w:rsidP="0073726A">
      <w:pPr>
        <w:spacing w:after="40"/>
        <w:rPr>
          <w:rFonts w:ascii="Arial" w:hAnsi="Arial" w:cs="Arial"/>
          <w:b/>
          <w:i/>
          <w:u w:val="single"/>
        </w:rPr>
      </w:pPr>
      <w:r w:rsidRPr="00A90E9D">
        <w:rPr>
          <w:rFonts w:ascii="Arial" w:hAnsi="Arial" w:cs="Arial"/>
          <w:b/>
          <w:i/>
          <w:u w:val="single"/>
        </w:rPr>
        <w:lastRenderedPageBreak/>
        <w:t xml:space="preserve">PARTIE </w:t>
      </w:r>
      <w:r w:rsidR="007C4A94">
        <w:rPr>
          <w:rFonts w:ascii="Arial" w:hAnsi="Arial" w:cs="Arial"/>
          <w:b/>
          <w:i/>
          <w:u w:val="single"/>
        </w:rPr>
        <w:t>É</w:t>
      </w:r>
      <w:r w:rsidRPr="00A90E9D">
        <w:rPr>
          <w:rFonts w:ascii="Arial" w:hAnsi="Arial" w:cs="Arial"/>
          <w:b/>
          <w:i/>
          <w:u w:val="single"/>
        </w:rPr>
        <w:t>LECTRONIQUE :</w:t>
      </w:r>
    </w:p>
    <w:p w:rsidR="0073726A" w:rsidRPr="00A90E9D" w:rsidRDefault="0073726A" w:rsidP="0073726A">
      <w:pPr>
        <w:spacing w:after="40"/>
        <w:rPr>
          <w:rFonts w:ascii="Arial" w:hAnsi="Arial" w:cs="Arial"/>
          <w:b/>
          <w:i/>
          <w:u w:val="single"/>
        </w:rPr>
      </w:pPr>
    </w:p>
    <w:p w:rsidR="0073726A" w:rsidRPr="00A90E9D" w:rsidRDefault="0073726A" w:rsidP="0073726A">
      <w:pPr>
        <w:spacing w:after="40"/>
        <w:rPr>
          <w:rFonts w:ascii="Arial" w:hAnsi="Arial" w:cs="Arial"/>
          <w:i/>
        </w:rPr>
      </w:pPr>
      <w:r w:rsidRPr="00A90E9D">
        <w:rPr>
          <w:rFonts w:ascii="Arial" w:hAnsi="Arial" w:cs="Arial"/>
          <w:i/>
        </w:rPr>
        <w:t xml:space="preserve">La partie </w:t>
      </w:r>
      <w:r w:rsidR="0094318C">
        <w:rPr>
          <w:rFonts w:ascii="Arial" w:hAnsi="Arial" w:cs="Arial"/>
          <w:i/>
        </w:rPr>
        <w:t>électronique est constituée de trois</w:t>
      </w:r>
      <w:r w:rsidRPr="00A90E9D">
        <w:rPr>
          <w:rFonts w:ascii="Arial" w:hAnsi="Arial" w:cs="Arial"/>
          <w:i/>
        </w:rPr>
        <w:t xml:space="preserve"> éléments distincts :</w:t>
      </w:r>
    </w:p>
    <w:p w:rsidR="00D9387F" w:rsidRPr="00A90E9D" w:rsidRDefault="008763C3" w:rsidP="0073726A">
      <w:pPr>
        <w:numPr>
          <w:ilvl w:val="0"/>
          <w:numId w:val="15"/>
        </w:numPr>
        <w:spacing w:after="40"/>
        <w:rPr>
          <w:rFonts w:ascii="Arial" w:hAnsi="Arial" w:cs="Arial"/>
          <w:i/>
        </w:rPr>
      </w:pPr>
      <w:r w:rsidRPr="00A90E9D">
        <w:rPr>
          <w:rFonts w:ascii="Arial" w:hAnsi="Arial" w:cs="Arial"/>
          <w:i/>
        </w:rPr>
        <w:t>Le dispositif de détection du papier</w:t>
      </w:r>
      <w:r w:rsidR="001A679A">
        <w:rPr>
          <w:rFonts w:ascii="Arial" w:hAnsi="Arial" w:cs="Arial"/>
          <w:i/>
        </w:rPr>
        <w:t>,</w:t>
      </w:r>
    </w:p>
    <w:p w:rsidR="00D9387F" w:rsidRPr="00A90E9D" w:rsidRDefault="008763C3" w:rsidP="0073726A">
      <w:pPr>
        <w:numPr>
          <w:ilvl w:val="0"/>
          <w:numId w:val="15"/>
        </w:numPr>
        <w:spacing w:after="40"/>
        <w:rPr>
          <w:rFonts w:ascii="Arial" w:hAnsi="Arial" w:cs="Arial"/>
          <w:i/>
        </w:rPr>
      </w:pPr>
      <w:r w:rsidRPr="00A90E9D">
        <w:rPr>
          <w:rFonts w:ascii="Arial" w:hAnsi="Arial" w:cs="Arial"/>
          <w:i/>
        </w:rPr>
        <w:t>La carte électronique qui gère le fonctionnement de l’appareil et en particulier du moteur</w:t>
      </w:r>
      <w:r w:rsidR="001A679A">
        <w:rPr>
          <w:rFonts w:ascii="Arial" w:hAnsi="Arial" w:cs="Arial"/>
          <w:i/>
        </w:rPr>
        <w:t>,</w:t>
      </w:r>
    </w:p>
    <w:p w:rsidR="00D9387F" w:rsidRPr="00A90E9D" w:rsidRDefault="008763C3" w:rsidP="0073726A">
      <w:pPr>
        <w:numPr>
          <w:ilvl w:val="0"/>
          <w:numId w:val="15"/>
        </w:numPr>
        <w:spacing w:after="40"/>
        <w:rPr>
          <w:rFonts w:ascii="Arial" w:hAnsi="Arial" w:cs="Arial"/>
          <w:i/>
        </w:rPr>
      </w:pPr>
      <w:r w:rsidRPr="00A90E9D">
        <w:rPr>
          <w:rFonts w:ascii="Arial" w:hAnsi="Arial" w:cs="Arial"/>
          <w:i/>
        </w:rPr>
        <w:t>Le connecteur d’alimentation</w:t>
      </w:r>
      <w:r w:rsidR="00C1254B">
        <w:rPr>
          <w:rFonts w:ascii="Arial" w:hAnsi="Arial" w:cs="Arial"/>
          <w:i/>
        </w:rPr>
        <w:t>.</w:t>
      </w:r>
    </w:p>
    <w:p w:rsidR="0073726A" w:rsidRPr="00A90E9D" w:rsidRDefault="0073726A" w:rsidP="0073726A">
      <w:pPr>
        <w:spacing w:after="40"/>
        <w:rPr>
          <w:rFonts w:ascii="Arial" w:hAnsi="Arial" w:cs="Arial"/>
          <w:i/>
        </w:rPr>
      </w:pPr>
    </w:p>
    <w:p w:rsidR="0073726A" w:rsidRPr="00A90E9D" w:rsidRDefault="0073726A" w:rsidP="00063F8E">
      <w:pPr>
        <w:spacing w:after="40"/>
        <w:rPr>
          <w:rFonts w:ascii="Arial" w:hAnsi="Arial" w:cs="Arial"/>
          <w:i/>
        </w:rPr>
      </w:pPr>
      <w:r w:rsidRPr="00A90E9D">
        <w:rPr>
          <w:rFonts w:ascii="Arial" w:hAnsi="Arial" w:cs="Arial"/>
          <w:i/>
        </w:rPr>
        <w:t xml:space="preserve">Ces éléments sont ensuite connectés les uns aux autres par des connecteurs </w:t>
      </w:r>
      <w:r w:rsidR="00317ECC">
        <w:rPr>
          <w:rFonts w:ascii="Arial" w:hAnsi="Arial" w:cs="Arial"/>
          <w:i/>
        </w:rPr>
        <w:t>avec détrompeurs ou par soudage.</w:t>
      </w:r>
    </w:p>
    <w:p w:rsidR="0073726A" w:rsidRPr="00A90E9D" w:rsidRDefault="0073726A" w:rsidP="0073726A">
      <w:pPr>
        <w:spacing w:after="40"/>
        <w:rPr>
          <w:rFonts w:ascii="Arial" w:hAnsi="Arial" w:cs="Arial"/>
          <w:i/>
        </w:rPr>
      </w:pPr>
    </w:p>
    <w:p w:rsidR="00C83466" w:rsidRPr="00A90E9D" w:rsidRDefault="00C83466" w:rsidP="00A90E9D">
      <w:pPr>
        <w:tabs>
          <w:tab w:val="left" w:pos="284"/>
          <w:tab w:val="left" w:pos="4111"/>
          <w:tab w:val="left" w:pos="7088"/>
        </w:tabs>
        <w:spacing w:after="40"/>
        <w:rPr>
          <w:rFonts w:ascii="Arial" w:hAnsi="Arial" w:cs="Arial"/>
          <w:b/>
          <w:bCs/>
          <w:i/>
          <w:u w:val="single"/>
        </w:rPr>
      </w:pPr>
      <w:r w:rsidRPr="00A90E9D">
        <w:rPr>
          <w:rFonts w:ascii="Arial" w:hAnsi="Arial" w:cs="Arial"/>
          <w:bCs/>
          <w:i/>
        </w:rPr>
        <w:tab/>
      </w:r>
      <w:r w:rsidRPr="00A90E9D">
        <w:rPr>
          <w:rFonts w:ascii="Arial" w:hAnsi="Arial" w:cs="Arial"/>
          <w:b/>
          <w:bCs/>
          <w:i/>
          <w:u w:val="single"/>
        </w:rPr>
        <w:t>Le dispositif de détection</w:t>
      </w:r>
      <w:r w:rsidRPr="00A90E9D">
        <w:rPr>
          <w:rFonts w:eastAsia="+mn-ea"/>
          <w:bCs/>
          <w:i/>
          <w:color w:val="000000"/>
          <w:kern w:val="24"/>
        </w:rPr>
        <w:tab/>
      </w:r>
      <w:r w:rsidRPr="00A90E9D">
        <w:rPr>
          <w:rFonts w:ascii="Arial" w:hAnsi="Arial" w:cs="Arial"/>
          <w:b/>
          <w:bCs/>
          <w:i/>
          <w:u w:val="single"/>
        </w:rPr>
        <w:t>La carte électronique</w:t>
      </w:r>
      <w:r w:rsidRPr="00A90E9D">
        <w:rPr>
          <w:rFonts w:eastAsia="+mn-ea"/>
          <w:bCs/>
          <w:i/>
          <w:color w:val="000000"/>
          <w:kern w:val="24"/>
        </w:rPr>
        <w:tab/>
      </w:r>
      <w:r w:rsidRPr="00A90E9D">
        <w:rPr>
          <w:rFonts w:ascii="Arial" w:hAnsi="Arial" w:cs="Arial"/>
          <w:b/>
          <w:bCs/>
          <w:i/>
          <w:u w:val="single"/>
        </w:rPr>
        <w:t>Le connecteur d’alimentation</w:t>
      </w:r>
    </w:p>
    <w:p w:rsidR="00C83466" w:rsidRPr="00A90E9D" w:rsidRDefault="00C83466" w:rsidP="00C83466">
      <w:pPr>
        <w:tabs>
          <w:tab w:val="left" w:pos="709"/>
          <w:tab w:val="left" w:pos="4111"/>
          <w:tab w:val="left" w:pos="7088"/>
        </w:tabs>
        <w:spacing w:after="40"/>
        <w:rPr>
          <w:rFonts w:ascii="Arial" w:hAnsi="Arial" w:cs="Arial"/>
          <w:b/>
          <w:bCs/>
          <w:i/>
          <w:u w:val="single"/>
        </w:rPr>
      </w:pPr>
    </w:p>
    <w:p w:rsidR="00C83466" w:rsidRPr="00A90E9D" w:rsidRDefault="00F22407" w:rsidP="00C83466">
      <w:pPr>
        <w:tabs>
          <w:tab w:val="left" w:pos="709"/>
          <w:tab w:val="left" w:pos="4111"/>
          <w:tab w:val="left" w:pos="7088"/>
        </w:tabs>
        <w:spacing w:after="40"/>
        <w:jc w:val="center"/>
        <w:rPr>
          <w:rFonts w:ascii="Arial" w:hAnsi="Arial" w:cs="Arial"/>
          <w:bCs/>
          <w:i/>
        </w:rPr>
      </w:pPr>
      <w:r w:rsidRPr="00F22407">
        <w:rPr>
          <w:rFonts w:ascii="Arial" w:hAnsi="Arial" w:cs="Arial"/>
          <w:i/>
          <w:noProof/>
        </w:rPr>
        <w:pict>
          <v:oval id="_x0000_s1113" style="position:absolute;left:0;text-align:left;margin-left:268.2pt;margin-top:29.25pt;width:44.95pt;height:31.1pt;rotation:83864119fd;z-index:251754496" filled="f" strokecolor="red"/>
        </w:pict>
      </w:r>
      <w:r w:rsidRPr="00F22407">
        <w:rPr>
          <w:rFonts w:ascii="Arial" w:hAnsi="Arial" w:cs="Arial"/>
          <w:i/>
          <w:noProof/>
        </w:rPr>
        <w:pict>
          <v:oval id="_x0000_s1112" style="position:absolute;left:0;text-align:left;margin-left:209.55pt;margin-top:56.8pt;width:44.95pt;height:31.1pt;rotation:83864119fd;z-index:251753472" filled="f" strokecolor="red"/>
        </w:pict>
      </w:r>
      <w:r w:rsidRPr="00F22407">
        <w:rPr>
          <w:rFonts w:ascii="Arial" w:hAnsi="Arial" w:cs="Arial"/>
          <w:b/>
          <w:bCs/>
          <w:i/>
          <w:noProof/>
          <w:u w:val="single"/>
        </w:rPr>
        <w:pict>
          <v:shape id="_x0000_s1107" type="#_x0000_t13" style="position:absolute;left:0;text-align:left;margin-left:52.8pt;margin-top:70.5pt;width:35.05pt;height:4.95pt;rotation:1335855fd;z-index:251748352" fillcolor="red" strokecolor="red"/>
        </w:pict>
      </w:r>
      <w:r w:rsidR="00C83466" w:rsidRPr="00A90E9D">
        <w:rPr>
          <w:rFonts w:ascii="Arial" w:hAnsi="Arial" w:cs="Arial"/>
          <w:i/>
          <w:noProof/>
        </w:rPr>
        <w:drawing>
          <wp:inline distT="0" distB="0" distL="0" distR="0">
            <wp:extent cx="1920875" cy="1439862"/>
            <wp:effectExtent l="19050" t="0" r="3175" b="0"/>
            <wp:docPr id="77" name="Image 8" descr="M:\Le Corbusier\Mes CCF\CCF 2010\Plieuse\@ insérer\Plieuse 018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1" descr="M:\Le Corbusier\Mes CCF\CCF 2010\Plieuse\@ insérer\Plieuse 018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0875" cy="14398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83466" w:rsidRPr="00A90E9D">
        <w:rPr>
          <w:rFonts w:ascii="Arial" w:hAnsi="Arial" w:cs="Arial"/>
          <w:bCs/>
          <w:i/>
        </w:rPr>
        <w:t xml:space="preserve">         </w:t>
      </w:r>
      <w:r w:rsidR="00C83466" w:rsidRPr="00A90E9D">
        <w:rPr>
          <w:rFonts w:ascii="Arial" w:hAnsi="Arial" w:cs="Arial"/>
          <w:i/>
          <w:noProof/>
        </w:rPr>
        <w:drawing>
          <wp:inline distT="0" distB="0" distL="0" distR="0">
            <wp:extent cx="1563687" cy="1439862"/>
            <wp:effectExtent l="19050" t="0" r="0" b="0"/>
            <wp:docPr id="79" name="Image 9" descr="M:\Le Corbusier\Mes CCF\CCF 2010\Plieuse\@ insérer\Plieuse 015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5" name="Picture 17" descr="M:\Le Corbusier\Mes CCF\CCF 2010\Plieuse\@ insérer\Plieuse 015.JPG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 l="21584" t="40521" r="17877" b="176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3687" cy="14398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83466" w:rsidRPr="00A90E9D">
        <w:rPr>
          <w:rFonts w:ascii="Arial" w:hAnsi="Arial" w:cs="Arial"/>
          <w:bCs/>
          <w:i/>
        </w:rPr>
        <w:t xml:space="preserve">         </w:t>
      </w:r>
      <w:r w:rsidR="00C83466" w:rsidRPr="00A90E9D">
        <w:rPr>
          <w:rFonts w:ascii="Arial" w:hAnsi="Arial" w:cs="Arial"/>
          <w:i/>
          <w:noProof/>
        </w:rPr>
        <w:drawing>
          <wp:inline distT="0" distB="0" distL="0" distR="0">
            <wp:extent cx="2120900" cy="1439862"/>
            <wp:effectExtent l="19050" t="0" r="0" b="0"/>
            <wp:docPr id="81" name="Image 10" descr="M:\Le Corbusier\Mes CCF\CCF 2010\Plieuse\@ insérer\Plieuse 023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6" name="Picture 18" descr="M:\Le Corbusier\Mes CCF\CCF 2010\Plieuse\@ insérer\Plieuse 023.JPG"/>
                    <pic:cNvPicPr>
                      <a:picLocks noChangeAspect="1" noChangeArrowheads="1"/>
                    </pic:cNvPicPr>
                  </pic:nvPicPr>
                  <pic:blipFill>
                    <a:blip r:embed="rId87" cstate="print"/>
                    <a:srcRect l="25043" t="32625" r="21884" b="193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0900" cy="14398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3466" w:rsidRPr="00A90E9D" w:rsidRDefault="00F22407" w:rsidP="00C83466">
      <w:pPr>
        <w:tabs>
          <w:tab w:val="left" w:pos="709"/>
          <w:tab w:val="left" w:pos="4111"/>
          <w:tab w:val="left" w:pos="7088"/>
        </w:tabs>
        <w:spacing w:after="40"/>
        <w:rPr>
          <w:rFonts w:ascii="Arial" w:hAnsi="Arial" w:cs="Arial"/>
          <w:b/>
          <w:bCs/>
          <w:i/>
          <w:u w:val="single"/>
        </w:rPr>
      </w:pPr>
      <w:r>
        <w:rPr>
          <w:rFonts w:ascii="Arial" w:hAnsi="Arial" w:cs="Arial"/>
          <w:b/>
          <w:bCs/>
          <w:i/>
          <w:noProof/>
          <w:u w:val="single"/>
        </w:rPr>
        <w:pict>
          <v:shape id="_x0000_s1110" type="#_x0000_t42" style="position:absolute;margin-left:265.65pt;margin-top:7.05pt;width:126pt;height:24.75pt;z-index:251751424;v-text-anchor:middle" adj="26580,-48480,24969,7855,22629,7855,37311,-51273" filled="f">
            <v:stroke startarrow="classic"/>
            <v:textbox style="mso-next-textbox:#_x0000_s1110" inset="1mm,0,1mm,0">
              <w:txbxContent>
                <w:p w:rsidR="00486834" w:rsidRPr="00A67B28" w:rsidRDefault="00486834" w:rsidP="00486834">
                  <w:pPr>
                    <w:jc w:val="right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>Fil noir (-)</w:t>
                  </w:r>
                </w:p>
                <w:p w:rsidR="00486834" w:rsidRPr="00A67B28" w:rsidRDefault="00486834" w:rsidP="00486834">
                  <w:pPr>
                    <w:jc w:val="right"/>
                  </w:pPr>
                </w:p>
              </w:txbxContent>
            </v:textbox>
            <o:callout v:ext="edit" minusx="t"/>
          </v:shape>
        </w:pict>
      </w:r>
      <w:r w:rsidRPr="00F22407">
        <w:rPr>
          <w:rFonts w:ascii="Arial" w:hAnsi="Arial" w:cs="Arial"/>
          <w:i/>
          <w:noProof/>
        </w:rPr>
        <w:pict>
          <v:shape id="_x0000_s1108" type="#_x0000_t42" style="position:absolute;margin-left:72.55pt;margin-top:5.1pt;width:126pt;height:24.75pt;z-index:251749376;v-text-anchor:middle" adj="26074,-31636,23666,7855,22629,7855,35871,-34036" filled="f">
            <v:stroke startarrow="classic"/>
            <v:textbox style="mso-next-textbox:#_x0000_s1108" inset="1mm,0,1mm,0">
              <w:txbxContent>
                <w:p w:rsidR="00C83466" w:rsidRPr="00A67B28" w:rsidRDefault="00C83466" w:rsidP="00C83466">
                  <w:pPr>
                    <w:jc w:val="right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>Connecteur moteur</w:t>
                  </w:r>
                </w:p>
                <w:p w:rsidR="00C83466" w:rsidRPr="00A67B28" w:rsidRDefault="00C83466" w:rsidP="00C83466">
                  <w:pPr>
                    <w:jc w:val="right"/>
                  </w:pPr>
                </w:p>
              </w:txbxContent>
            </v:textbox>
            <o:callout v:ext="edit" minusx="t"/>
          </v:shape>
        </w:pict>
      </w:r>
    </w:p>
    <w:p w:rsidR="00C83466" w:rsidRPr="00A90E9D" w:rsidRDefault="00F22407" w:rsidP="00C83466">
      <w:pPr>
        <w:tabs>
          <w:tab w:val="left" w:pos="709"/>
          <w:tab w:val="left" w:pos="4111"/>
          <w:tab w:val="left" w:pos="7088"/>
        </w:tabs>
        <w:spacing w:after="40"/>
        <w:rPr>
          <w:rFonts w:ascii="Arial" w:hAnsi="Arial" w:cs="Arial"/>
          <w:b/>
          <w:bCs/>
          <w:i/>
          <w:u w:val="single"/>
        </w:rPr>
      </w:pPr>
      <w:r>
        <w:rPr>
          <w:rFonts w:ascii="Arial" w:hAnsi="Arial" w:cs="Arial"/>
          <w:b/>
          <w:bCs/>
          <w:i/>
          <w:noProof/>
          <w:u w:val="single"/>
        </w:rPr>
        <w:pict>
          <v:shape id="_x0000_s1111" type="#_x0000_t42" style="position:absolute;margin-left:285.4pt;margin-top:11.95pt;width:126pt;height:24.75pt;z-index:251752448;v-text-anchor:middle" adj="26503,-61702,24609,7855,22629,7855,37311,-60480" filled="f" strokecolor="red">
            <v:stroke startarrow="classic"/>
            <v:textbox style="mso-next-textbox:#_x0000_s1111" inset="1mm,0,1mm,0">
              <w:txbxContent>
                <w:p w:rsidR="00486834" w:rsidRPr="00486834" w:rsidRDefault="00486834" w:rsidP="00486834">
                  <w:pPr>
                    <w:jc w:val="right"/>
                    <w:rPr>
                      <w:rFonts w:ascii="Arial" w:hAnsi="Arial" w:cs="Arial"/>
                      <w:i/>
                      <w:color w:val="FF0000"/>
                    </w:rPr>
                  </w:pPr>
                  <w:r w:rsidRPr="00486834">
                    <w:rPr>
                      <w:rFonts w:ascii="Arial" w:hAnsi="Arial" w:cs="Arial"/>
                      <w:i/>
                      <w:color w:val="FF0000"/>
                    </w:rPr>
                    <w:t xml:space="preserve">Fil </w:t>
                  </w:r>
                  <w:r>
                    <w:rPr>
                      <w:rFonts w:ascii="Arial" w:hAnsi="Arial" w:cs="Arial"/>
                      <w:i/>
                      <w:color w:val="FF0000"/>
                    </w:rPr>
                    <w:t>rouge</w:t>
                  </w:r>
                  <w:r w:rsidRPr="00486834">
                    <w:rPr>
                      <w:rFonts w:ascii="Arial" w:hAnsi="Arial" w:cs="Arial"/>
                      <w:i/>
                      <w:color w:val="FF0000"/>
                    </w:rPr>
                    <w:t xml:space="preserve"> (</w:t>
                  </w:r>
                  <w:r>
                    <w:rPr>
                      <w:rFonts w:ascii="Arial" w:hAnsi="Arial" w:cs="Arial"/>
                      <w:i/>
                      <w:color w:val="FF0000"/>
                    </w:rPr>
                    <w:t>+</w:t>
                  </w:r>
                  <w:r w:rsidRPr="00486834">
                    <w:rPr>
                      <w:rFonts w:ascii="Arial" w:hAnsi="Arial" w:cs="Arial"/>
                      <w:i/>
                      <w:color w:val="FF0000"/>
                    </w:rPr>
                    <w:t>)</w:t>
                  </w:r>
                </w:p>
                <w:p w:rsidR="00486834" w:rsidRPr="00A67B28" w:rsidRDefault="00486834" w:rsidP="00486834">
                  <w:pPr>
                    <w:jc w:val="right"/>
                  </w:pPr>
                </w:p>
              </w:txbxContent>
            </v:textbox>
            <o:callout v:ext="edit" minusx="t"/>
          </v:shape>
        </w:pict>
      </w:r>
      <w:r>
        <w:rPr>
          <w:rFonts w:ascii="Arial" w:hAnsi="Arial" w:cs="Arial"/>
          <w:b/>
          <w:bCs/>
          <w:i/>
          <w:noProof/>
          <w:u w:val="single"/>
        </w:rPr>
        <w:pict>
          <v:shape id="_x0000_s1109" type="#_x0000_t42" style="position:absolute;margin-left:118.95pt;margin-top:7.75pt;width:126pt;height:24.75pt;z-index:251750400;v-text-anchor:middle" adj="28903,-67244,24514,7855,22629,7855,35871,-34036" filled="f">
            <v:stroke startarrow="classic"/>
            <v:textbox style="mso-next-textbox:#_x0000_s1109" inset="1mm,0,1mm,0">
              <w:txbxContent>
                <w:p w:rsidR="00C83466" w:rsidRPr="00A67B28" w:rsidRDefault="00C83466" w:rsidP="00C83466">
                  <w:pPr>
                    <w:jc w:val="right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>Connecteur détecteur</w:t>
                  </w:r>
                </w:p>
                <w:p w:rsidR="00C83466" w:rsidRPr="00A67B28" w:rsidRDefault="00C83466" w:rsidP="00C83466">
                  <w:pPr>
                    <w:jc w:val="right"/>
                  </w:pPr>
                </w:p>
              </w:txbxContent>
            </v:textbox>
            <o:callout v:ext="edit" minusx="t"/>
          </v:shape>
        </w:pict>
      </w:r>
    </w:p>
    <w:p w:rsidR="00317ECC" w:rsidRDefault="00317ECC" w:rsidP="00C83466">
      <w:pPr>
        <w:tabs>
          <w:tab w:val="left" w:pos="709"/>
          <w:tab w:val="left" w:pos="4111"/>
          <w:tab w:val="left" w:pos="7088"/>
        </w:tabs>
        <w:spacing w:after="40"/>
        <w:rPr>
          <w:rFonts w:ascii="Arial" w:hAnsi="Arial" w:cs="Arial"/>
          <w:bCs/>
          <w:i/>
          <w:u w:val="single"/>
        </w:rPr>
      </w:pPr>
    </w:p>
    <w:p w:rsidR="002A4F5F" w:rsidRPr="00A90E9D" w:rsidRDefault="00D54D2B" w:rsidP="00C83466">
      <w:pPr>
        <w:tabs>
          <w:tab w:val="left" w:pos="709"/>
          <w:tab w:val="left" w:pos="4111"/>
          <w:tab w:val="left" w:pos="7088"/>
        </w:tabs>
        <w:spacing w:after="40"/>
        <w:rPr>
          <w:rFonts w:ascii="Arial" w:hAnsi="Arial" w:cs="Arial"/>
          <w:i/>
        </w:rPr>
      </w:pPr>
      <w:r>
        <w:rPr>
          <w:rFonts w:ascii="Arial" w:hAnsi="Arial" w:cs="Arial"/>
          <w:bCs/>
          <w:i/>
          <w:u w:val="single"/>
        </w:rPr>
        <w:t>T</w:t>
      </w:r>
      <w:r w:rsidR="00C83466" w:rsidRPr="00A90E9D">
        <w:rPr>
          <w:rFonts w:ascii="Arial" w:hAnsi="Arial" w:cs="Arial"/>
          <w:bCs/>
          <w:i/>
          <w:u w:val="single"/>
        </w:rPr>
        <w:t>ransformateur</w:t>
      </w:r>
      <w:r w:rsidR="00C83466" w:rsidRPr="00A90E9D">
        <w:rPr>
          <w:rFonts w:ascii="Arial" w:hAnsi="Arial" w:cs="Arial"/>
          <w:b/>
          <w:bCs/>
          <w:i/>
          <w:u w:val="single"/>
        </w:rPr>
        <w:t xml:space="preserve"> :</w:t>
      </w:r>
      <w:r w:rsidR="00C83466" w:rsidRPr="00A90E9D">
        <w:rPr>
          <w:rFonts w:ascii="Arial" w:hAnsi="Arial" w:cs="Arial"/>
          <w:i/>
        </w:rPr>
        <w:t xml:space="preserve"> </w:t>
      </w:r>
    </w:p>
    <w:p w:rsidR="002A4F5F" w:rsidRPr="00A90E9D" w:rsidRDefault="002A4F5F" w:rsidP="00C83466">
      <w:pPr>
        <w:tabs>
          <w:tab w:val="left" w:pos="709"/>
          <w:tab w:val="left" w:pos="4111"/>
          <w:tab w:val="left" w:pos="7088"/>
        </w:tabs>
        <w:spacing w:after="40"/>
        <w:rPr>
          <w:rFonts w:ascii="Arial" w:hAnsi="Arial" w:cs="Arial"/>
          <w:i/>
        </w:rPr>
      </w:pPr>
    </w:p>
    <w:p w:rsidR="0073726A" w:rsidRPr="00A90E9D" w:rsidRDefault="00C83466" w:rsidP="00D54D2B">
      <w:pPr>
        <w:tabs>
          <w:tab w:val="left" w:pos="709"/>
          <w:tab w:val="left" w:pos="4111"/>
          <w:tab w:val="left" w:pos="7088"/>
        </w:tabs>
        <w:spacing w:after="40"/>
        <w:rPr>
          <w:rFonts w:ascii="Arial" w:hAnsi="Arial" w:cs="Arial"/>
          <w:i/>
        </w:rPr>
      </w:pPr>
      <w:r w:rsidRPr="00A90E9D">
        <w:rPr>
          <w:rFonts w:ascii="Arial" w:hAnsi="Arial" w:cs="Arial"/>
          <w:i/>
        </w:rPr>
        <w:t>Il est le dernier élément indispensable pour transformer le courant du secteur alternatif en courant continu pour l’alimentation de la carte électronique.</w:t>
      </w:r>
    </w:p>
    <w:p w:rsidR="0073726A" w:rsidRDefault="00F22407" w:rsidP="00C83466">
      <w:pPr>
        <w:spacing w:after="40"/>
        <w:jc w:val="center"/>
        <w:rPr>
          <w:rFonts w:ascii="Arial" w:hAnsi="Arial" w:cs="Arial"/>
          <w:i/>
        </w:rPr>
      </w:pPr>
      <w:r>
        <w:rPr>
          <w:rFonts w:ascii="Arial" w:hAnsi="Arial" w:cs="Arial"/>
          <w:i/>
          <w:noProof/>
        </w:rPr>
        <w:pict>
          <v:shape id="_x0000_s1115" type="#_x0000_t42" style="position:absolute;left:0;text-align:left;margin-left:169.85pt;margin-top:58.95pt;width:126pt;height:29.8pt;z-index:251756544;v-text-anchor:middle" adj="26511,-1667,23794,6523,22629,6523,35871,-28268" filled="f">
            <v:stroke startarrow="classic"/>
            <v:textbox style="mso-next-textbox:#_x0000_s1115" inset="1mm,0,1mm,0">
              <w:txbxContent>
                <w:p w:rsidR="00486834" w:rsidRPr="00A67B28" w:rsidRDefault="00486834" w:rsidP="00486834">
                  <w:pPr>
                    <w:jc w:val="right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>Caractéristiques du transformateur</w:t>
                  </w:r>
                </w:p>
                <w:p w:rsidR="00486834" w:rsidRPr="00A67B28" w:rsidRDefault="00486834" w:rsidP="00486834">
                  <w:pPr>
                    <w:jc w:val="right"/>
                  </w:pPr>
                </w:p>
              </w:txbxContent>
            </v:textbox>
            <o:callout v:ext="edit" minusx="t"/>
          </v:shape>
        </w:pict>
      </w:r>
      <w:r>
        <w:rPr>
          <w:rFonts w:ascii="Arial" w:hAnsi="Arial" w:cs="Arial"/>
          <w:i/>
          <w:noProof/>
        </w:rPr>
        <w:pict>
          <v:oval id="_x0000_s1114" style="position:absolute;left:0;text-align:left;margin-left:327.1pt;margin-top:35.75pt;width:180.6pt;height:32.65pt;rotation:180;z-index:251755520" filled="f" strokecolor="red"/>
        </w:pict>
      </w:r>
      <w:r w:rsidR="00C83466" w:rsidRPr="00A90E9D">
        <w:rPr>
          <w:rFonts w:ascii="Arial" w:hAnsi="Arial" w:cs="Arial"/>
          <w:i/>
        </w:rPr>
        <w:t xml:space="preserve">   </w:t>
      </w:r>
      <w:r w:rsidR="00486834" w:rsidRPr="00A90E9D">
        <w:rPr>
          <w:rFonts w:ascii="Arial" w:hAnsi="Arial" w:cs="Arial"/>
          <w:i/>
          <w:noProof/>
        </w:rPr>
        <w:drawing>
          <wp:inline distT="0" distB="0" distL="0" distR="0">
            <wp:extent cx="1757362" cy="1395412"/>
            <wp:effectExtent l="19050" t="0" r="0" b="0"/>
            <wp:docPr id="84" name="Image 11" descr="M:\Le Corbusier\Mes CCF\CCF 2010\Plieuse\@ insérer\Plieuse 025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7" name="Picture 19" descr="M:\Le Corbusier\Mes CCF\CCF 2010\Plieuse\@ insérer\Plieuse 025.JPG"/>
                    <pic:cNvPicPr>
                      <a:picLocks noChangeAspect="1" noChangeArrowheads="1"/>
                    </pic:cNvPicPr>
                  </pic:nvPicPr>
                  <pic:blipFill>
                    <a:blip r:embed="rId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7362" cy="13954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83466" w:rsidRPr="00A90E9D">
        <w:rPr>
          <w:rFonts w:ascii="Arial" w:hAnsi="Arial" w:cs="Arial"/>
          <w:i/>
        </w:rPr>
        <w:t xml:space="preserve">     </w:t>
      </w:r>
      <w:r w:rsidR="00486834" w:rsidRPr="00A90E9D">
        <w:rPr>
          <w:rFonts w:ascii="Arial" w:hAnsi="Arial" w:cs="Arial"/>
          <w:i/>
        </w:rPr>
        <w:t xml:space="preserve">                                 </w:t>
      </w:r>
      <w:r w:rsidR="00C83466" w:rsidRPr="00A90E9D">
        <w:rPr>
          <w:rFonts w:ascii="Arial" w:hAnsi="Arial" w:cs="Arial"/>
          <w:i/>
        </w:rPr>
        <w:t xml:space="preserve">  </w:t>
      </w:r>
      <w:r w:rsidR="00486834" w:rsidRPr="00A90E9D">
        <w:rPr>
          <w:rFonts w:ascii="Arial" w:hAnsi="Arial" w:cs="Arial"/>
          <w:i/>
          <w:noProof/>
        </w:rPr>
        <w:drawing>
          <wp:inline distT="0" distB="0" distL="0" distR="0">
            <wp:extent cx="2365375" cy="1768475"/>
            <wp:effectExtent l="19050" t="0" r="0" b="0"/>
            <wp:docPr id="86" name="Image 12" descr="M:\Le Corbusier\Mes CCF\CCF 2010\Plieuse\@ insérer\Plieuse 026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0" descr="M:\Le Corbusier\Mes CCF\CCF 2010\Plieuse\@ insérer\Plieuse 026.JPG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 l="32417" t="39471" r="21172" b="142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5375" cy="1768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5EFD" w:rsidRDefault="00AD5EFD" w:rsidP="00D54D2B">
      <w:pPr>
        <w:spacing w:after="240"/>
        <w:outlineLvl w:val="0"/>
        <w:rPr>
          <w:rFonts w:ascii="Arial" w:hAnsi="Arial" w:cs="Arial"/>
          <w:i/>
          <w:u w:val="single"/>
        </w:rPr>
      </w:pPr>
    </w:p>
    <w:p w:rsidR="00D54D2B" w:rsidRDefault="00D54D2B" w:rsidP="00D54D2B">
      <w:pPr>
        <w:spacing w:after="240"/>
        <w:outlineLvl w:val="0"/>
        <w:rPr>
          <w:rFonts w:ascii="Arial" w:hAnsi="Arial" w:cs="Arial"/>
          <w:i/>
          <w:u w:val="single"/>
        </w:rPr>
      </w:pPr>
      <w:r>
        <w:rPr>
          <w:rFonts w:ascii="Arial" w:hAnsi="Arial" w:cs="Arial"/>
          <w:i/>
          <w:u w:val="single"/>
        </w:rPr>
        <w:t>D</w:t>
      </w:r>
      <w:r w:rsidRPr="00A67B28">
        <w:rPr>
          <w:rFonts w:ascii="Arial" w:hAnsi="Arial" w:cs="Arial"/>
          <w:i/>
          <w:u w:val="single"/>
        </w:rPr>
        <w:t>étection du papier :</w:t>
      </w:r>
    </w:p>
    <w:p w:rsidR="00AD5EFD" w:rsidRDefault="00317ECC" w:rsidP="00AD5EFD">
      <w:pPr>
        <w:spacing w:after="240"/>
        <w:rPr>
          <w:rFonts w:ascii="Arial" w:hAnsi="Arial" w:cs="Arial"/>
          <w:i/>
        </w:rPr>
      </w:pPr>
      <w:r>
        <w:rPr>
          <w:rFonts w:ascii="Arial" w:hAnsi="Arial" w:cs="Arial"/>
          <w:i/>
          <w:noProof/>
        </w:rPr>
        <w:drawing>
          <wp:anchor distT="0" distB="0" distL="114300" distR="114300" simplePos="0" relativeHeight="251658239" behindDoc="0" locked="0" layoutInCell="1" allowOverlap="1">
            <wp:simplePos x="0" y="0"/>
            <wp:positionH relativeFrom="column">
              <wp:posOffset>2021840</wp:posOffset>
            </wp:positionH>
            <wp:positionV relativeFrom="paragraph">
              <wp:posOffset>528320</wp:posOffset>
            </wp:positionV>
            <wp:extent cx="2095500" cy="1381125"/>
            <wp:effectExtent l="19050" t="0" r="0" b="0"/>
            <wp:wrapNone/>
            <wp:docPr id="5" name="Image 0" descr="Détecteur-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étecteur-01.JPG"/>
                    <pic:cNvPicPr/>
                  </pic:nvPicPr>
                  <pic:blipFill>
                    <a:blip r:embed="rId9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9550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54D2B" w:rsidRPr="00A67B28">
        <w:rPr>
          <w:rFonts w:ascii="Arial" w:hAnsi="Arial" w:cs="Arial"/>
          <w:i/>
        </w:rPr>
        <w:t>La détection du papier et par conséquent la mise en fonctionnement de l’appareil est obtenue à l’aide d’un dispositif émetteur/récepteur d’un signal que le document vient obturer lors de sa présence.</w:t>
      </w:r>
    </w:p>
    <w:p w:rsidR="00AD5EFD" w:rsidRDefault="00F22407" w:rsidP="00AD5EFD">
      <w:pPr>
        <w:spacing w:after="240"/>
        <w:rPr>
          <w:rFonts w:ascii="Arial" w:hAnsi="Arial" w:cs="Arial"/>
          <w:i/>
        </w:rPr>
      </w:pPr>
      <w:r>
        <w:rPr>
          <w:rFonts w:ascii="Arial" w:hAnsi="Arial" w:cs="Arial"/>
          <w:i/>
          <w:noProof/>
        </w:rPr>
        <w:pict>
          <v:shape id="_x0000_s1126" type="#_x0000_t42" style="position:absolute;margin-left:-7.35pt;margin-top:.15pt;width:126pt;height:32.9pt;z-index:251765760;v-text-anchor:middle" adj="27926,11325,24231,5909,22629,5909,35871,-25605" filled="f">
            <v:stroke startarrow="classic"/>
            <v:textbox style="mso-next-textbox:#_x0000_s1126" inset="1mm,0,1mm,0">
              <w:txbxContent>
                <w:p w:rsidR="00D54D2B" w:rsidRDefault="00D54D2B" w:rsidP="00D54D2B">
                  <w:pPr>
                    <w:jc w:val="right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>Récepteur</w:t>
                  </w:r>
                </w:p>
                <w:p w:rsidR="00C1254B" w:rsidRPr="00A67B28" w:rsidRDefault="00C1254B" w:rsidP="00D54D2B">
                  <w:pPr>
                    <w:jc w:val="right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>(Fils jaune et rouge)</w:t>
                  </w:r>
                </w:p>
                <w:p w:rsidR="00D54D2B" w:rsidRPr="00A67B28" w:rsidRDefault="00D54D2B" w:rsidP="00D54D2B">
                  <w:pPr>
                    <w:jc w:val="right"/>
                  </w:pPr>
                </w:p>
              </w:txbxContent>
            </v:textbox>
            <o:callout v:ext="edit" minusx="t" minusy="t"/>
          </v:shape>
        </w:pict>
      </w:r>
      <w:r w:rsidRPr="00F22407">
        <w:rPr>
          <w:rFonts w:ascii="Arial" w:hAnsi="Arial" w:cs="Arial"/>
          <w:i/>
          <w:noProof/>
          <w:sz w:val="28"/>
          <w:szCs w:val="28"/>
        </w:rPr>
        <w:pict>
          <v:oval id="_x0000_s1124" style="position:absolute;margin-left:158.25pt;margin-top:3.15pt;width:45pt;height:36pt;z-index:251763712" filled="f" strokecolor="red"/>
        </w:pict>
      </w:r>
    </w:p>
    <w:p w:rsidR="00AD5EFD" w:rsidRPr="00AD5EFD" w:rsidRDefault="00F22407" w:rsidP="00AD5EFD">
      <w:pPr>
        <w:spacing w:after="240"/>
        <w:rPr>
          <w:rFonts w:ascii="Arial" w:hAnsi="Arial" w:cs="Arial"/>
          <w:i/>
        </w:rPr>
      </w:pPr>
      <w:r w:rsidRPr="00F22407">
        <w:rPr>
          <w:rFonts w:ascii="Arial" w:hAnsi="Arial" w:cs="Arial"/>
          <w:i/>
          <w:noProof/>
          <w:sz w:val="28"/>
          <w:szCs w:val="28"/>
        </w:rPr>
        <w:pict>
          <v:shape id="_x0000_s1123" type="#_x0000_t42" style="position:absolute;margin-left:-9.75pt;margin-top:16.95pt;width:126pt;height:42pt;z-index:251762688;v-text-anchor:middle" adj="28311,9257,24351,4629,22629,4629,35871,-20057" filled="f">
            <v:stroke startarrow="classic"/>
            <v:textbox style="mso-next-textbox:#_x0000_s1123" inset="1mm,0,1mm,0">
              <w:txbxContent>
                <w:p w:rsidR="00C1254B" w:rsidRDefault="00D54D2B" w:rsidP="00D54D2B">
                  <w:pPr>
                    <w:jc w:val="right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 xml:space="preserve">Emetteur </w:t>
                  </w:r>
                </w:p>
                <w:p w:rsidR="00D54D2B" w:rsidRPr="00A67B28" w:rsidRDefault="00C1254B" w:rsidP="00D54D2B">
                  <w:pPr>
                    <w:jc w:val="right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>(Fils bleu et rouge)</w:t>
                  </w:r>
                  <w:r w:rsidR="00D54D2B">
                    <w:rPr>
                      <w:rFonts w:ascii="Arial" w:hAnsi="Arial" w:cs="Arial"/>
                      <w:i/>
                    </w:rPr>
                    <w:t xml:space="preserve">  </w:t>
                  </w:r>
                </w:p>
                <w:p w:rsidR="00D54D2B" w:rsidRPr="00A67B28" w:rsidRDefault="00D54D2B" w:rsidP="00D54D2B">
                  <w:pPr>
                    <w:jc w:val="right"/>
                  </w:pPr>
                </w:p>
              </w:txbxContent>
            </v:textbox>
            <o:callout v:ext="edit" minusx="t" minusy="t"/>
          </v:shape>
        </w:pict>
      </w:r>
      <w:r>
        <w:rPr>
          <w:rFonts w:ascii="Arial" w:hAnsi="Arial" w:cs="Arial"/>
          <w:i/>
          <w:noProof/>
        </w:rPr>
        <w:pict>
          <v:oval id="_x0000_s1125" style="position:absolute;margin-left:158.25pt;margin-top:20.1pt;width:45pt;height:36pt;z-index:251764736" filled="f" strokecolor="red"/>
        </w:pict>
      </w:r>
    </w:p>
    <w:p w:rsidR="00486834" w:rsidRPr="00486834" w:rsidRDefault="00486834" w:rsidP="00C83466">
      <w:pPr>
        <w:spacing w:after="40"/>
        <w:jc w:val="center"/>
        <w:rPr>
          <w:rFonts w:ascii="Arial" w:hAnsi="Arial" w:cs="Arial"/>
          <w:i/>
          <w:sz w:val="28"/>
          <w:szCs w:val="28"/>
        </w:rPr>
      </w:pPr>
    </w:p>
    <w:p w:rsidR="00A63E7D" w:rsidRDefault="00A63E7D" w:rsidP="007C51D2">
      <w:pPr>
        <w:spacing w:after="240"/>
        <w:rPr>
          <w:rFonts w:ascii="Arial" w:hAnsi="Arial" w:cs="Arial"/>
          <w:b/>
          <w:i/>
          <w:u w:val="single"/>
        </w:rPr>
      </w:pPr>
    </w:p>
    <w:p w:rsidR="007C51D2" w:rsidRPr="00064953" w:rsidRDefault="007C51D2" w:rsidP="007C51D2">
      <w:pPr>
        <w:spacing w:after="240"/>
        <w:rPr>
          <w:rFonts w:ascii="Arial" w:hAnsi="Arial"/>
          <w:b/>
          <w:i/>
        </w:rPr>
      </w:pPr>
      <w:r w:rsidRPr="00064953">
        <w:rPr>
          <w:rFonts w:ascii="Arial" w:hAnsi="Arial" w:cs="Arial"/>
          <w:b/>
          <w:i/>
          <w:u w:val="single"/>
        </w:rPr>
        <w:lastRenderedPageBreak/>
        <w:t>DESSIN DE D</w:t>
      </w:r>
      <w:r w:rsidR="00064953">
        <w:rPr>
          <w:rFonts w:ascii="Arial" w:hAnsi="Arial" w:cs="Arial"/>
          <w:b/>
          <w:i/>
          <w:u w:val="single"/>
        </w:rPr>
        <w:t>É</w:t>
      </w:r>
      <w:r w:rsidRPr="00064953">
        <w:rPr>
          <w:rFonts w:ascii="Arial" w:hAnsi="Arial" w:cs="Arial"/>
          <w:b/>
          <w:i/>
          <w:u w:val="single"/>
        </w:rPr>
        <w:t>FINITION DE L’</w:t>
      </w:r>
      <w:r w:rsidR="00064953">
        <w:rPr>
          <w:rFonts w:ascii="Arial" w:hAnsi="Arial" w:cs="Arial"/>
          <w:b/>
          <w:i/>
          <w:u w:val="single"/>
        </w:rPr>
        <w:t>AXE HEXAGONAL</w:t>
      </w:r>
      <w:r w:rsidRPr="00064953">
        <w:rPr>
          <w:rFonts w:ascii="Arial" w:hAnsi="Arial" w:cs="Arial"/>
          <w:b/>
          <w:i/>
          <w:u w:val="single"/>
        </w:rPr>
        <w:t xml:space="preserve"> MODIFI</w:t>
      </w:r>
      <w:r w:rsidR="00064953">
        <w:rPr>
          <w:rFonts w:ascii="Arial" w:hAnsi="Arial" w:cs="Arial"/>
          <w:b/>
          <w:i/>
          <w:u w:val="single"/>
        </w:rPr>
        <w:t>É</w:t>
      </w:r>
    </w:p>
    <w:p w:rsidR="007C51D2" w:rsidRPr="00912021" w:rsidRDefault="00D66000" w:rsidP="00912021">
      <w:pPr>
        <w:spacing w:after="40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6030057" cy="7962314"/>
            <wp:effectExtent l="19050" t="0" r="8793" b="0"/>
            <wp:docPr id="6" name="Image 5" descr="axe hexagonal modifié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xe hexagonal modifié.jpg"/>
                    <pic:cNvPicPr/>
                  </pic:nvPicPr>
                  <pic:blipFill>
                    <a:blip r:embed="rId91" cstate="print"/>
                    <a:srcRect b="8710"/>
                    <a:stretch>
                      <a:fillRect/>
                    </a:stretch>
                  </pic:blipFill>
                  <pic:spPr>
                    <a:xfrm>
                      <a:off x="0" y="0"/>
                      <a:ext cx="6030057" cy="7962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C51D2" w:rsidRPr="00912021" w:rsidSect="00A63E7D">
      <w:footerReference w:type="default" r:id="rId92"/>
      <w:pgSz w:w="23814" w:h="16840" w:orient="landscape" w:code="8"/>
      <w:pgMar w:top="851" w:right="851" w:bottom="709" w:left="851" w:header="709" w:footer="709" w:gutter="0"/>
      <w:cols w:num="2" w:space="709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34F2E" w:rsidRDefault="00234F2E">
      <w:r>
        <w:separator/>
      </w:r>
    </w:p>
  </w:endnote>
  <w:endnote w:type="continuationSeparator" w:id="0">
    <w:p w:rsidR="00234F2E" w:rsidRDefault="00234F2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lloonEFExtraBold">
    <w:altName w:val="Courier New"/>
    <w:charset w:val="00"/>
    <w:family w:val="auto"/>
    <w:pitch w:val="variable"/>
    <w:sig w:usb0="00000003" w:usb1="00000000" w:usb2="00000000" w:usb3="00000000" w:csb0="00000001" w:csb1="00000000"/>
  </w:font>
  <w:font w:name="Script MT Bold">
    <w:panose1 w:val="03040602040607080904"/>
    <w:charset w:val="00"/>
    <w:family w:val="script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+mn-ea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67785" w:rsidRDefault="00F22407">
    <w:pPr>
      <w:pStyle w:val="Pieddepage"/>
      <w:ind w:left="10800"/>
      <w:rPr>
        <w:bCs/>
        <w:sz w:val="18"/>
      </w:rPr>
    </w:pPr>
    <w:r w:rsidRPr="00F22407">
      <w:rPr>
        <w:bCs/>
        <w:noProof/>
      </w:rPr>
      <w:pict>
        <v:group id="_x0000_s2058" style="position:absolute;left:0;text-align:left;margin-left:639pt;margin-top:-20.65pt;width:481.9pt;height:42.5pt;z-index:-251657216" coordorigin="13601,15407" coordsize="9638,850">
          <v:shapetype id="_x0000_t202" coordsize="21600,21600" o:spt="202" path="m,l,21600r21600,l21600,xe">
            <v:stroke joinstyle="miter"/>
            <v:path gradientshapeok="t" o:connecttype="rect"/>
          </v:shapetype>
          <v:shape id="_x0000_s2059" type="#_x0000_t202" style="position:absolute;left:13601;top:15407;width:9638;height:283;mso-position-horizontal-relative:margin;mso-position-vertical-relative:margin" filled="f">
            <v:textbox style="mso-next-textbox:#_x0000_s2059" inset=",.5mm,,.5mm">
              <w:txbxContent>
                <w:p w:rsidR="00967785" w:rsidRDefault="00967785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Baccalauréat Professionnel MICROTECHNIQUES</w:t>
                  </w:r>
                </w:p>
              </w:txbxContent>
            </v:textbox>
          </v:shape>
          <v:shape id="_x0000_s2060" type="#_x0000_t202" style="position:absolute;left:13601;top:15691;width:4819;height:283;mso-position-horizontal-relative:margin;mso-position-vertical-relative:margin">
            <v:textbox style="mso-next-textbox:#_x0000_s2060" inset=",.5mm,,.5mm">
              <w:txbxContent>
                <w:p w:rsidR="00967785" w:rsidRDefault="00967785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bCs/>
                      <w:sz w:val="18"/>
                    </w:rPr>
                    <w:t xml:space="preserve">Repère de l’épreuve : </w:t>
                  </w:r>
                  <w:r w:rsidR="007078AE">
                    <w:rPr>
                      <w:bCs/>
                      <w:sz w:val="18"/>
                    </w:rPr>
                    <w:t>1306-MIC T</w:t>
                  </w:r>
                </w:p>
              </w:txbxContent>
            </v:textbox>
          </v:shape>
          <v:shape id="_x0000_s2061" type="#_x0000_t202" style="position:absolute;left:13601;top:15974;width:4819;height:283;mso-position-horizontal-relative:margin;mso-position-vertical-relative:margin">
            <v:textbox style="mso-next-textbox:#_x0000_s2061" inset=",.5mm,,.5mm">
              <w:txbxContent>
                <w:p w:rsidR="00967785" w:rsidRDefault="00967785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Session : 2013</w:t>
                  </w:r>
                </w:p>
              </w:txbxContent>
            </v:textbox>
          </v:shape>
          <v:shape id="_x0000_s2062" type="#_x0000_t202" style="position:absolute;left:18420;top:15974;width:4819;height:283;mso-position-horizontal-relative:margin;mso-position-vertical-relative:margin">
            <v:textbox style="mso-next-textbox:#_x0000_s2062" inset=",.5mm,,.5mm">
              <w:txbxContent>
                <w:p w:rsidR="00967785" w:rsidRDefault="00967785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 xml:space="preserve">            Dossier </w:t>
                  </w:r>
                  <w:r w:rsidR="00DE2AD5">
                    <w:rPr>
                      <w:sz w:val="18"/>
                      <w:szCs w:val="18"/>
                    </w:rPr>
                    <w:t>Technique</w:t>
                  </w:r>
                  <w:r>
                    <w:rPr>
                      <w:sz w:val="18"/>
                      <w:szCs w:val="18"/>
                    </w:rPr>
                    <w:t xml:space="preserve">                              </w:t>
                  </w:r>
                  <w:r>
                    <w:rPr>
                      <w:rStyle w:val="Numrodepage"/>
                      <w:sz w:val="18"/>
                      <w:szCs w:val="18"/>
                    </w:rPr>
                    <w:t xml:space="preserve">Page </w:t>
                  </w:r>
                  <w:r w:rsidR="00F22407">
                    <w:rPr>
                      <w:rStyle w:val="Numrodepage"/>
                      <w:sz w:val="18"/>
                      <w:szCs w:val="18"/>
                    </w:rPr>
                    <w:fldChar w:fldCharType="begin"/>
                  </w:r>
                  <w:r>
                    <w:rPr>
                      <w:rStyle w:val="Numrodepage"/>
                      <w:sz w:val="18"/>
                      <w:szCs w:val="18"/>
                    </w:rPr>
                    <w:instrText xml:space="preserve"> PAGE </w:instrText>
                  </w:r>
                  <w:r w:rsidR="00F22407">
                    <w:rPr>
                      <w:rStyle w:val="Numrodepage"/>
                      <w:sz w:val="18"/>
                      <w:szCs w:val="18"/>
                    </w:rPr>
                    <w:fldChar w:fldCharType="separate"/>
                  </w:r>
                  <w:r w:rsidR="00DD2860">
                    <w:rPr>
                      <w:rStyle w:val="Numrodepage"/>
                      <w:noProof/>
                      <w:sz w:val="18"/>
                      <w:szCs w:val="18"/>
                    </w:rPr>
                    <w:t>1</w:t>
                  </w:r>
                  <w:r w:rsidR="00F22407">
                    <w:rPr>
                      <w:rStyle w:val="Numrodepage"/>
                      <w:sz w:val="18"/>
                      <w:szCs w:val="18"/>
                    </w:rPr>
                    <w:fldChar w:fldCharType="end"/>
                  </w:r>
                  <w:r>
                    <w:rPr>
                      <w:rStyle w:val="Numrodepage"/>
                      <w:sz w:val="18"/>
                      <w:szCs w:val="18"/>
                    </w:rPr>
                    <w:t xml:space="preserve"> sur </w:t>
                  </w:r>
                  <w:r w:rsidR="00F22407">
                    <w:rPr>
                      <w:rStyle w:val="Numrodepage"/>
                      <w:sz w:val="18"/>
                      <w:szCs w:val="18"/>
                    </w:rPr>
                    <w:fldChar w:fldCharType="begin"/>
                  </w:r>
                  <w:r>
                    <w:rPr>
                      <w:rStyle w:val="Numrodepage"/>
                      <w:sz w:val="18"/>
                      <w:szCs w:val="18"/>
                    </w:rPr>
                    <w:instrText xml:space="preserve"> NUMPAGES </w:instrText>
                  </w:r>
                  <w:r w:rsidR="00F22407">
                    <w:rPr>
                      <w:rStyle w:val="Numrodepage"/>
                      <w:sz w:val="18"/>
                      <w:szCs w:val="18"/>
                    </w:rPr>
                    <w:fldChar w:fldCharType="separate"/>
                  </w:r>
                  <w:r w:rsidR="00DD2860">
                    <w:rPr>
                      <w:rStyle w:val="Numrodepage"/>
                      <w:noProof/>
                      <w:sz w:val="18"/>
                      <w:szCs w:val="18"/>
                    </w:rPr>
                    <w:t>8</w:t>
                  </w:r>
                  <w:r w:rsidR="00F22407">
                    <w:rPr>
                      <w:rStyle w:val="Numrodepage"/>
                      <w:sz w:val="18"/>
                      <w:szCs w:val="18"/>
                    </w:rPr>
                    <w:fldChar w:fldCharType="end"/>
                  </w:r>
                </w:p>
              </w:txbxContent>
            </v:textbox>
          </v:shape>
          <v:shape id="_x0000_s2063" type="#_x0000_t202" style="position:absolute;left:18420;top:15691;width:2409;height:283;mso-position-horizontal-relative:margin;mso-position-vertical-relative:margin">
            <v:textbox style="mso-next-textbox:#_x0000_s2063" inset=",.5mm,,.5mm">
              <w:txbxContent>
                <w:p w:rsidR="00967785" w:rsidRDefault="007232D3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 xml:space="preserve">Durée : </w:t>
                  </w:r>
                  <w:r w:rsidR="00967785">
                    <w:rPr>
                      <w:sz w:val="18"/>
                      <w:szCs w:val="18"/>
                    </w:rPr>
                    <w:t>2 heures</w:t>
                  </w:r>
                </w:p>
              </w:txbxContent>
            </v:textbox>
          </v:shape>
          <v:shape id="_x0000_s2064" type="#_x0000_t202" style="position:absolute;left:20830;top:15691;width:2409;height:283;mso-position-horizontal-relative:margin;mso-position-vertical-relative:margin" filled="f">
            <v:textbox style="mso-next-textbox:#_x0000_s2064" inset=",.5mm,,.5mm">
              <w:txbxContent>
                <w:p w:rsidR="00967785" w:rsidRDefault="00967785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Coefficient : 3</w:t>
                  </w:r>
                </w:p>
              </w:txbxContent>
            </v:textbox>
          </v:shape>
        </v:group>
      </w:pict>
    </w:r>
  </w:p>
  <w:p w:rsidR="00967785" w:rsidRDefault="00967785">
    <w:pPr>
      <w:pStyle w:val="Pieddepage"/>
      <w:rPr>
        <w:sz w:val="16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34F2E" w:rsidRDefault="00234F2E">
      <w:r>
        <w:separator/>
      </w:r>
    </w:p>
  </w:footnote>
  <w:footnote w:type="continuationSeparator" w:id="0">
    <w:p w:rsidR="00234F2E" w:rsidRDefault="00234F2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2D690C"/>
    <w:multiLevelType w:val="hybridMultilevel"/>
    <w:tmpl w:val="84FE904A"/>
    <w:lvl w:ilvl="0" w:tplc="040C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BE0454D"/>
    <w:multiLevelType w:val="hybridMultilevel"/>
    <w:tmpl w:val="D83C06E4"/>
    <w:lvl w:ilvl="0" w:tplc="BD8C584E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BA84B5A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00099C2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B3C9E1A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3AE4778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16B49E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754A828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FEA3A76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99084B6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25EA471B"/>
    <w:multiLevelType w:val="multilevel"/>
    <w:tmpl w:val="5972DE8A"/>
    <w:lvl w:ilvl="0">
      <w:start w:val="1"/>
      <w:numFmt w:val="bullet"/>
      <w:lvlText w:val=""/>
      <w:lvlJc w:val="left"/>
      <w:pPr>
        <w:tabs>
          <w:tab w:val="num" w:pos="2550"/>
        </w:tabs>
        <w:ind w:left="2550" w:hanging="360"/>
      </w:pPr>
      <w:rPr>
        <w:rFonts w:ascii="Wingdings" w:hAnsi="Wingdings" w:hint="default"/>
        <w:sz w:val="16"/>
      </w:rPr>
    </w:lvl>
    <w:lvl w:ilvl="1">
      <w:start w:val="1"/>
      <w:numFmt w:val="bullet"/>
      <w:lvlText w:val="o"/>
      <w:lvlJc w:val="left"/>
      <w:pPr>
        <w:tabs>
          <w:tab w:val="num" w:pos="3270"/>
        </w:tabs>
        <w:ind w:left="327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3990"/>
        </w:tabs>
        <w:ind w:left="399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4710"/>
        </w:tabs>
        <w:ind w:left="471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5430"/>
        </w:tabs>
        <w:ind w:left="543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6150"/>
        </w:tabs>
        <w:ind w:left="615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6870"/>
        </w:tabs>
        <w:ind w:left="687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7590"/>
        </w:tabs>
        <w:ind w:left="759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8310"/>
        </w:tabs>
        <w:ind w:left="8310" w:hanging="360"/>
      </w:pPr>
      <w:rPr>
        <w:rFonts w:ascii="Wingdings" w:hAnsi="Wingdings" w:hint="default"/>
      </w:rPr>
    </w:lvl>
  </w:abstractNum>
  <w:abstractNum w:abstractNumId="3">
    <w:nsid w:val="265967F4"/>
    <w:multiLevelType w:val="hybridMultilevel"/>
    <w:tmpl w:val="A296ED78"/>
    <w:lvl w:ilvl="0" w:tplc="040C0011">
      <w:start w:val="1"/>
      <w:numFmt w:val="decimal"/>
      <w:lvlText w:val="%1)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A9F49C3"/>
    <w:multiLevelType w:val="hybridMultilevel"/>
    <w:tmpl w:val="5972DE8A"/>
    <w:lvl w:ilvl="0" w:tplc="7D188720">
      <w:numFmt w:val="bullet"/>
      <w:lvlText w:val="-"/>
      <w:lvlJc w:val="left"/>
      <w:pPr>
        <w:tabs>
          <w:tab w:val="num" w:pos="2550"/>
        </w:tabs>
        <w:ind w:left="255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3270"/>
        </w:tabs>
        <w:ind w:left="327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990"/>
        </w:tabs>
        <w:ind w:left="399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4710"/>
        </w:tabs>
        <w:ind w:left="471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430"/>
        </w:tabs>
        <w:ind w:left="543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150"/>
        </w:tabs>
        <w:ind w:left="615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870"/>
        </w:tabs>
        <w:ind w:left="687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590"/>
        </w:tabs>
        <w:ind w:left="759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310"/>
        </w:tabs>
        <w:ind w:left="8310" w:hanging="360"/>
      </w:pPr>
      <w:rPr>
        <w:rFonts w:ascii="Wingdings" w:hAnsi="Wingdings" w:hint="default"/>
      </w:rPr>
    </w:lvl>
  </w:abstractNum>
  <w:abstractNum w:abstractNumId="5">
    <w:nsid w:val="2EB92EB6"/>
    <w:multiLevelType w:val="hybridMultilevel"/>
    <w:tmpl w:val="5972DE8A"/>
    <w:lvl w:ilvl="0" w:tplc="040C0007">
      <w:start w:val="1"/>
      <w:numFmt w:val="bullet"/>
      <w:lvlText w:val=""/>
      <w:lvlJc w:val="left"/>
      <w:pPr>
        <w:tabs>
          <w:tab w:val="num" w:pos="2550"/>
        </w:tabs>
        <w:ind w:left="2550" w:hanging="360"/>
      </w:pPr>
      <w:rPr>
        <w:rFonts w:ascii="Wingdings" w:hAnsi="Wingdings" w:hint="default"/>
        <w:sz w:val="16"/>
      </w:rPr>
    </w:lvl>
    <w:lvl w:ilvl="1" w:tplc="040C0003" w:tentative="1">
      <w:start w:val="1"/>
      <w:numFmt w:val="bullet"/>
      <w:lvlText w:val="o"/>
      <w:lvlJc w:val="left"/>
      <w:pPr>
        <w:tabs>
          <w:tab w:val="num" w:pos="3270"/>
        </w:tabs>
        <w:ind w:left="327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990"/>
        </w:tabs>
        <w:ind w:left="399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4710"/>
        </w:tabs>
        <w:ind w:left="471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430"/>
        </w:tabs>
        <w:ind w:left="543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150"/>
        </w:tabs>
        <w:ind w:left="615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870"/>
        </w:tabs>
        <w:ind w:left="687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590"/>
        </w:tabs>
        <w:ind w:left="759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310"/>
        </w:tabs>
        <w:ind w:left="8310" w:hanging="360"/>
      </w:pPr>
      <w:rPr>
        <w:rFonts w:ascii="Wingdings" w:hAnsi="Wingdings" w:hint="default"/>
      </w:rPr>
    </w:lvl>
  </w:abstractNum>
  <w:abstractNum w:abstractNumId="6">
    <w:nsid w:val="2F6D1DD8"/>
    <w:multiLevelType w:val="hybridMultilevel"/>
    <w:tmpl w:val="472A7A70"/>
    <w:lvl w:ilvl="0" w:tplc="040C000F">
      <w:start w:val="1"/>
      <w:numFmt w:val="decimal"/>
      <w:lvlText w:val="%1."/>
      <w:lvlJc w:val="left"/>
      <w:pPr>
        <w:ind w:left="1077" w:hanging="360"/>
      </w:pPr>
    </w:lvl>
    <w:lvl w:ilvl="1" w:tplc="040C0019" w:tentative="1">
      <w:start w:val="1"/>
      <w:numFmt w:val="lowerLetter"/>
      <w:lvlText w:val="%2."/>
      <w:lvlJc w:val="left"/>
      <w:pPr>
        <w:ind w:left="1797" w:hanging="360"/>
      </w:pPr>
    </w:lvl>
    <w:lvl w:ilvl="2" w:tplc="040C001B" w:tentative="1">
      <w:start w:val="1"/>
      <w:numFmt w:val="lowerRoman"/>
      <w:lvlText w:val="%3."/>
      <w:lvlJc w:val="right"/>
      <w:pPr>
        <w:ind w:left="2517" w:hanging="180"/>
      </w:pPr>
    </w:lvl>
    <w:lvl w:ilvl="3" w:tplc="040C000F" w:tentative="1">
      <w:start w:val="1"/>
      <w:numFmt w:val="decimal"/>
      <w:lvlText w:val="%4."/>
      <w:lvlJc w:val="left"/>
      <w:pPr>
        <w:ind w:left="3237" w:hanging="360"/>
      </w:pPr>
    </w:lvl>
    <w:lvl w:ilvl="4" w:tplc="040C0019" w:tentative="1">
      <w:start w:val="1"/>
      <w:numFmt w:val="lowerLetter"/>
      <w:lvlText w:val="%5."/>
      <w:lvlJc w:val="left"/>
      <w:pPr>
        <w:ind w:left="3957" w:hanging="360"/>
      </w:pPr>
    </w:lvl>
    <w:lvl w:ilvl="5" w:tplc="040C001B" w:tentative="1">
      <w:start w:val="1"/>
      <w:numFmt w:val="lowerRoman"/>
      <w:lvlText w:val="%6."/>
      <w:lvlJc w:val="right"/>
      <w:pPr>
        <w:ind w:left="4677" w:hanging="180"/>
      </w:pPr>
    </w:lvl>
    <w:lvl w:ilvl="6" w:tplc="040C000F" w:tentative="1">
      <w:start w:val="1"/>
      <w:numFmt w:val="decimal"/>
      <w:lvlText w:val="%7."/>
      <w:lvlJc w:val="left"/>
      <w:pPr>
        <w:ind w:left="5397" w:hanging="360"/>
      </w:pPr>
    </w:lvl>
    <w:lvl w:ilvl="7" w:tplc="040C0019" w:tentative="1">
      <w:start w:val="1"/>
      <w:numFmt w:val="lowerLetter"/>
      <w:lvlText w:val="%8."/>
      <w:lvlJc w:val="left"/>
      <w:pPr>
        <w:ind w:left="6117" w:hanging="360"/>
      </w:pPr>
    </w:lvl>
    <w:lvl w:ilvl="8" w:tplc="040C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7">
    <w:nsid w:val="36C02345"/>
    <w:multiLevelType w:val="hybridMultilevel"/>
    <w:tmpl w:val="3FECB10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7A6299C"/>
    <w:multiLevelType w:val="hybridMultilevel"/>
    <w:tmpl w:val="5972DE8A"/>
    <w:lvl w:ilvl="0" w:tplc="040C0007">
      <w:start w:val="1"/>
      <w:numFmt w:val="bullet"/>
      <w:lvlText w:val=""/>
      <w:lvlJc w:val="left"/>
      <w:pPr>
        <w:tabs>
          <w:tab w:val="num" w:pos="2550"/>
        </w:tabs>
        <w:ind w:left="2550" w:hanging="360"/>
      </w:pPr>
      <w:rPr>
        <w:rFonts w:ascii="Wingdings" w:hAnsi="Wingdings" w:hint="default"/>
        <w:sz w:val="16"/>
      </w:rPr>
    </w:lvl>
    <w:lvl w:ilvl="1" w:tplc="040C0003" w:tentative="1">
      <w:start w:val="1"/>
      <w:numFmt w:val="bullet"/>
      <w:lvlText w:val="o"/>
      <w:lvlJc w:val="left"/>
      <w:pPr>
        <w:tabs>
          <w:tab w:val="num" w:pos="3270"/>
        </w:tabs>
        <w:ind w:left="327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990"/>
        </w:tabs>
        <w:ind w:left="399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4710"/>
        </w:tabs>
        <w:ind w:left="471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430"/>
        </w:tabs>
        <w:ind w:left="543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150"/>
        </w:tabs>
        <w:ind w:left="615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870"/>
        </w:tabs>
        <w:ind w:left="687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590"/>
        </w:tabs>
        <w:ind w:left="759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310"/>
        </w:tabs>
        <w:ind w:left="8310" w:hanging="360"/>
      </w:pPr>
      <w:rPr>
        <w:rFonts w:ascii="Wingdings" w:hAnsi="Wingdings" w:hint="default"/>
      </w:rPr>
    </w:lvl>
  </w:abstractNum>
  <w:abstractNum w:abstractNumId="9">
    <w:nsid w:val="39332350"/>
    <w:multiLevelType w:val="hybridMultilevel"/>
    <w:tmpl w:val="5972DE8A"/>
    <w:lvl w:ilvl="0" w:tplc="040C0007">
      <w:start w:val="1"/>
      <w:numFmt w:val="bullet"/>
      <w:lvlText w:val=""/>
      <w:lvlJc w:val="left"/>
      <w:pPr>
        <w:tabs>
          <w:tab w:val="num" w:pos="2550"/>
        </w:tabs>
        <w:ind w:left="2550" w:hanging="360"/>
      </w:pPr>
      <w:rPr>
        <w:rFonts w:ascii="Wingdings" w:hAnsi="Wingdings" w:hint="default"/>
        <w:sz w:val="16"/>
      </w:rPr>
    </w:lvl>
    <w:lvl w:ilvl="1" w:tplc="040C0003" w:tentative="1">
      <w:start w:val="1"/>
      <w:numFmt w:val="bullet"/>
      <w:lvlText w:val="o"/>
      <w:lvlJc w:val="left"/>
      <w:pPr>
        <w:tabs>
          <w:tab w:val="num" w:pos="3270"/>
        </w:tabs>
        <w:ind w:left="327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990"/>
        </w:tabs>
        <w:ind w:left="399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4710"/>
        </w:tabs>
        <w:ind w:left="471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430"/>
        </w:tabs>
        <w:ind w:left="543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150"/>
        </w:tabs>
        <w:ind w:left="615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870"/>
        </w:tabs>
        <w:ind w:left="687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590"/>
        </w:tabs>
        <w:ind w:left="759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310"/>
        </w:tabs>
        <w:ind w:left="8310" w:hanging="360"/>
      </w:pPr>
      <w:rPr>
        <w:rFonts w:ascii="Wingdings" w:hAnsi="Wingdings" w:hint="default"/>
      </w:rPr>
    </w:lvl>
  </w:abstractNum>
  <w:abstractNum w:abstractNumId="10">
    <w:nsid w:val="3995470C"/>
    <w:multiLevelType w:val="hybridMultilevel"/>
    <w:tmpl w:val="40AC975A"/>
    <w:lvl w:ilvl="0" w:tplc="C0B6907A">
      <w:start w:val="30"/>
      <w:numFmt w:val="bullet"/>
      <w:lvlText w:val="-"/>
      <w:lvlJc w:val="left"/>
      <w:pPr>
        <w:ind w:left="927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1">
    <w:nsid w:val="52CF0714"/>
    <w:multiLevelType w:val="hybridMultilevel"/>
    <w:tmpl w:val="E842D1CA"/>
    <w:lvl w:ilvl="0" w:tplc="040C0011">
      <w:start w:val="1"/>
      <w:numFmt w:val="decimal"/>
      <w:lvlText w:val="%1)"/>
      <w:lvlJc w:val="left"/>
      <w:pPr>
        <w:ind w:left="1069" w:hanging="360"/>
      </w:pPr>
    </w:lvl>
    <w:lvl w:ilvl="1" w:tplc="040C0019" w:tentative="1">
      <w:start w:val="1"/>
      <w:numFmt w:val="lowerLetter"/>
      <w:lvlText w:val="%2."/>
      <w:lvlJc w:val="left"/>
      <w:pPr>
        <w:ind w:left="1789" w:hanging="360"/>
      </w:pPr>
    </w:lvl>
    <w:lvl w:ilvl="2" w:tplc="040C001B" w:tentative="1">
      <w:start w:val="1"/>
      <w:numFmt w:val="lowerRoman"/>
      <w:lvlText w:val="%3."/>
      <w:lvlJc w:val="right"/>
      <w:pPr>
        <w:ind w:left="2509" w:hanging="180"/>
      </w:pPr>
    </w:lvl>
    <w:lvl w:ilvl="3" w:tplc="040C000F" w:tentative="1">
      <w:start w:val="1"/>
      <w:numFmt w:val="decimal"/>
      <w:lvlText w:val="%4."/>
      <w:lvlJc w:val="left"/>
      <w:pPr>
        <w:ind w:left="3229" w:hanging="360"/>
      </w:pPr>
    </w:lvl>
    <w:lvl w:ilvl="4" w:tplc="040C0019" w:tentative="1">
      <w:start w:val="1"/>
      <w:numFmt w:val="lowerLetter"/>
      <w:lvlText w:val="%5."/>
      <w:lvlJc w:val="left"/>
      <w:pPr>
        <w:ind w:left="3949" w:hanging="360"/>
      </w:pPr>
    </w:lvl>
    <w:lvl w:ilvl="5" w:tplc="040C001B" w:tentative="1">
      <w:start w:val="1"/>
      <w:numFmt w:val="lowerRoman"/>
      <w:lvlText w:val="%6."/>
      <w:lvlJc w:val="right"/>
      <w:pPr>
        <w:ind w:left="4669" w:hanging="180"/>
      </w:pPr>
    </w:lvl>
    <w:lvl w:ilvl="6" w:tplc="040C000F" w:tentative="1">
      <w:start w:val="1"/>
      <w:numFmt w:val="decimal"/>
      <w:lvlText w:val="%7."/>
      <w:lvlJc w:val="left"/>
      <w:pPr>
        <w:ind w:left="5389" w:hanging="360"/>
      </w:pPr>
    </w:lvl>
    <w:lvl w:ilvl="7" w:tplc="040C0019" w:tentative="1">
      <w:start w:val="1"/>
      <w:numFmt w:val="lowerLetter"/>
      <w:lvlText w:val="%8."/>
      <w:lvlJc w:val="left"/>
      <w:pPr>
        <w:ind w:left="6109" w:hanging="360"/>
      </w:pPr>
    </w:lvl>
    <w:lvl w:ilvl="8" w:tplc="040C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65F6694F"/>
    <w:multiLevelType w:val="hybridMultilevel"/>
    <w:tmpl w:val="7F46FE82"/>
    <w:lvl w:ilvl="0" w:tplc="A434F130">
      <w:start w:val="30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1366B9D"/>
    <w:multiLevelType w:val="hybridMultilevel"/>
    <w:tmpl w:val="5972DE8A"/>
    <w:lvl w:ilvl="0" w:tplc="040C0007">
      <w:start w:val="1"/>
      <w:numFmt w:val="bullet"/>
      <w:lvlText w:val=""/>
      <w:lvlJc w:val="left"/>
      <w:pPr>
        <w:tabs>
          <w:tab w:val="num" w:pos="2550"/>
        </w:tabs>
        <w:ind w:left="2550" w:hanging="360"/>
      </w:pPr>
      <w:rPr>
        <w:rFonts w:ascii="Wingdings" w:hAnsi="Wingdings" w:hint="default"/>
        <w:sz w:val="16"/>
      </w:rPr>
    </w:lvl>
    <w:lvl w:ilvl="1" w:tplc="040C0003" w:tentative="1">
      <w:start w:val="1"/>
      <w:numFmt w:val="bullet"/>
      <w:lvlText w:val="o"/>
      <w:lvlJc w:val="left"/>
      <w:pPr>
        <w:tabs>
          <w:tab w:val="num" w:pos="3270"/>
        </w:tabs>
        <w:ind w:left="327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990"/>
        </w:tabs>
        <w:ind w:left="399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4710"/>
        </w:tabs>
        <w:ind w:left="471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430"/>
        </w:tabs>
        <w:ind w:left="543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150"/>
        </w:tabs>
        <w:ind w:left="615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870"/>
        </w:tabs>
        <w:ind w:left="687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590"/>
        </w:tabs>
        <w:ind w:left="759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310"/>
        </w:tabs>
        <w:ind w:left="8310" w:hanging="360"/>
      </w:pPr>
      <w:rPr>
        <w:rFonts w:ascii="Wingdings" w:hAnsi="Wingdings" w:hint="default"/>
      </w:rPr>
    </w:lvl>
  </w:abstractNum>
  <w:abstractNum w:abstractNumId="14">
    <w:nsid w:val="7C867C4A"/>
    <w:multiLevelType w:val="hybridMultilevel"/>
    <w:tmpl w:val="E782129C"/>
    <w:lvl w:ilvl="0" w:tplc="040C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9"/>
  </w:num>
  <w:num w:numId="4">
    <w:abstractNumId w:val="13"/>
  </w:num>
  <w:num w:numId="5">
    <w:abstractNumId w:val="8"/>
  </w:num>
  <w:num w:numId="6">
    <w:abstractNumId w:val="2"/>
  </w:num>
  <w:num w:numId="7">
    <w:abstractNumId w:val="7"/>
  </w:num>
  <w:num w:numId="8">
    <w:abstractNumId w:val="14"/>
  </w:num>
  <w:num w:numId="9">
    <w:abstractNumId w:val="0"/>
  </w:num>
  <w:num w:numId="10">
    <w:abstractNumId w:val="12"/>
  </w:num>
  <w:num w:numId="11">
    <w:abstractNumId w:val="10"/>
  </w:num>
  <w:num w:numId="12">
    <w:abstractNumId w:val="6"/>
  </w:num>
  <w:num w:numId="13">
    <w:abstractNumId w:val="11"/>
  </w:num>
  <w:num w:numId="14">
    <w:abstractNumId w:val="3"/>
  </w:num>
  <w:num w:numId="1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09"/>
  <w:hyphenationZone w:val="425"/>
  <w:drawingGridHorizontalSpacing w:val="181"/>
  <w:drawingGridVerticalSpacing w:val="181"/>
  <w:noPunctuationKerning/>
  <w:characterSpacingControl w:val="doNotCompress"/>
  <w:hdrShapeDefaults>
    <o:shapedefaults v:ext="edit" spidmax="2066">
      <o:colormenu v:ext="edit" fillcolor="none [3213]" strokecolor="none [3213]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A9765C"/>
    <w:rsid w:val="000005AC"/>
    <w:rsid w:val="00011956"/>
    <w:rsid w:val="00024190"/>
    <w:rsid w:val="000252EA"/>
    <w:rsid w:val="000328F6"/>
    <w:rsid w:val="00043FB9"/>
    <w:rsid w:val="0004475E"/>
    <w:rsid w:val="0005415D"/>
    <w:rsid w:val="000546E5"/>
    <w:rsid w:val="000628DE"/>
    <w:rsid w:val="00063F8E"/>
    <w:rsid w:val="00064953"/>
    <w:rsid w:val="00064FD3"/>
    <w:rsid w:val="00073704"/>
    <w:rsid w:val="000739B4"/>
    <w:rsid w:val="000773E4"/>
    <w:rsid w:val="00086226"/>
    <w:rsid w:val="00092018"/>
    <w:rsid w:val="000A2FE6"/>
    <w:rsid w:val="000A38D4"/>
    <w:rsid w:val="000A3FAC"/>
    <w:rsid w:val="000A789E"/>
    <w:rsid w:val="000C254E"/>
    <w:rsid w:val="000C625B"/>
    <w:rsid w:val="000E50C5"/>
    <w:rsid w:val="000E6AEF"/>
    <w:rsid w:val="000F012E"/>
    <w:rsid w:val="00110F83"/>
    <w:rsid w:val="001131FE"/>
    <w:rsid w:val="0011344D"/>
    <w:rsid w:val="00133AE0"/>
    <w:rsid w:val="00133DB0"/>
    <w:rsid w:val="0014056C"/>
    <w:rsid w:val="00142052"/>
    <w:rsid w:val="00142F3E"/>
    <w:rsid w:val="00151B58"/>
    <w:rsid w:val="00174E03"/>
    <w:rsid w:val="00176102"/>
    <w:rsid w:val="00191AEA"/>
    <w:rsid w:val="00196573"/>
    <w:rsid w:val="001A35B9"/>
    <w:rsid w:val="001A679A"/>
    <w:rsid w:val="001B5914"/>
    <w:rsid w:val="001C3486"/>
    <w:rsid w:val="001C3A0C"/>
    <w:rsid w:val="001D503E"/>
    <w:rsid w:val="001E286C"/>
    <w:rsid w:val="002058F9"/>
    <w:rsid w:val="00211114"/>
    <w:rsid w:val="002202DD"/>
    <w:rsid w:val="00226D78"/>
    <w:rsid w:val="00227F44"/>
    <w:rsid w:val="00234F2E"/>
    <w:rsid w:val="002353F2"/>
    <w:rsid w:val="0025409A"/>
    <w:rsid w:val="00261DDD"/>
    <w:rsid w:val="00261EC0"/>
    <w:rsid w:val="00263A0C"/>
    <w:rsid w:val="002725D0"/>
    <w:rsid w:val="00287D79"/>
    <w:rsid w:val="00296D75"/>
    <w:rsid w:val="002A23CE"/>
    <w:rsid w:val="002A4F5F"/>
    <w:rsid w:val="002B0C61"/>
    <w:rsid w:val="002B3C02"/>
    <w:rsid w:val="002B5660"/>
    <w:rsid w:val="002C583E"/>
    <w:rsid w:val="002C5F8B"/>
    <w:rsid w:val="002E20A7"/>
    <w:rsid w:val="002E3C8F"/>
    <w:rsid w:val="002E7BB7"/>
    <w:rsid w:val="002F6942"/>
    <w:rsid w:val="002F7F3D"/>
    <w:rsid w:val="00301FE5"/>
    <w:rsid w:val="003122C0"/>
    <w:rsid w:val="003160C8"/>
    <w:rsid w:val="003166D0"/>
    <w:rsid w:val="00317ECC"/>
    <w:rsid w:val="003224C8"/>
    <w:rsid w:val="0033222B"/>
    <w:rsid w:val="00334CD4"/>
    <w:rsid w:val="003632D0"/>
    <w:rsid w:val="00366139"/>
    <w:rsid w:val="00372E37"/>
    <w:rsid w:val="003736C8"/>
    <w:rsid w:val="00385911"/>
    <w:rsid w:val="003A1FAC"/>
    <w:rsid w:val="003A2FCC"/>
    <w:rsid w:val="003A315D"/>
    <w:rsid w:val="003C2569"/>
    <w:rsid w:val="003C5F31"/>
    <w:rsid w:val="003E730E"/>
    <w:rsid w:val="003F0CFA"/>
    <w:rsid w:val="003F1D9C"/>
    <w:rsid w:val="003F1ECA"/>
    <w:rsid w:val="003F34D6"/>
    <w:rsid w:val="0040078E"/>
    <w:rsid w:val="00401509"/>
    <w:rsid w:val="004207C9"/>
    <w:rsid w:val="004221A4"/>
    <w:rsid w:val="00430B98"/>
    <w:rsid w:val="00433372"/>
    <w:rsid w:val="00435E94"/>
    <w:rsid w:val="00445202"/>
    <w:rsid w:val="00450069"/>
    <w:rsid w:val="004507F4"/>
    <w:rsid w:val="00451376"/>
    <w:rsid w:val="004633EA"/>
    <w:rsid w:val="00466DDF"/>
    <w:rsid w:val="00472922"/>
    <w:rsid w:val="0048234E"/>
    <w:rsid w:val="00486834"/>
    <w:rsid w:val="00487AF1"/>
    <w:rsid w:val="00490F5F"/>
    <w:rsid w:val="004A6EE2"/>
    <w:rsid w:val="004A7DBA"/>
    <w:rsid w:val="004C7F1D"/>
    <w:rsid w:val="004D000F"/>
    <w:rsid w:val="004D0117"/>
    <w:rsid w:val="004D417D"/>
    <w:rsid w:val="004D5D60"/>
    <w:rsid w:val="004E0BDB"/>
    <w:rsid w:val="004E54D2"/>
    <w:rsid w:val="004E6C17"/>
    <w:rsid w:val="004F508A"/>
    <w:rsid w:val="00507E5C"/>
    <w:rsid w:val="00511DCB"/>
    <w:rsid w:val="00514A41"/>
    <w:rsid w:val="00516F84"/>
    <w:rsid w:val="00530568"/>
    <w:rsid w:val="00546958"/>
    <w:rsid w:val="00547AB5"/>
    <w:rsid w:val="005628DD"/>
    <w:rsid w:val="00566C6E"/>
    <w:rsid w:val="00587B4C"/>
    <w:rsid w:val="005977F8"/>
    <w:rsid w:val="005C738B"/>
    <w:rsid w:val="005D2C0F"/>
    <w:rsid w:val="005D3938"/>
    <w:rsid w:val="005D7EEE"/>
    <w:rsid w:val="005D7F12"/>
    <w:rsid w:val="005E0F0C"/>
    <w:rsid w:val="005E66FA"/>
    <w:rsid w:val="005E6882"/>
    <w:rsid w:val="005F485F"/>
    <w:rsid w:val="0060166A"/>
    <w:rsid w:val="006028A3"/>
    <w:rsid w:val="0061629B"/>
    <w:rsid w:val="00616D5A"/>
    <w:rsid w:val="0062363C"/>
    <w:rsid w:val="00623793"/>
    <w:rsid w:val="00623CC3"/>
    <w:rsid w:val="00642529"/>
    <w:rsid w:val="00652757"/>
    <w:rsid w:val="00662887"/>
    <w:rsid w:val="00667BD0"/>
    <w:rsid w:val="00671919"/>
    <w:rsid w:val="00672EF9"/>
    <w:rsid w:val="00674880"/>
    <w:rsid w:val="006809B3"/>
    <w:rsid w:val="006819CA"/>
    <w:rsid w:val="00683B73"/>
    <w:rsid w:val="00694363"/>
    <w:rsid w:val="00694A52"/>
    <w:rsid w:val="00695053"/>
    <w:rsid w:val="006C4698"/>
    <w:rsid w:val="006C585A"/>
    <w:rsid w:val="006E4A0D"/>
    <w:rsid w:val="006F3392"/>
    <w:rsid w:val="006F434C"/>
    <w:rsid w:val="006F4484"/>
    <w:rsid w:val="006F47F3"/>
    <w:rsid w:val="00701618"/>
    <w:rsid w:val="007078AE"/>
    <w:rsid w:val="007232D3"/>
    <w:rsid w:val="007311E7"/>
    <w:rsid w:val="0073726A"/>
    <w:rsid w:val="00750154"/>
    <w:rsid w:val="007663C9"/>
    <w:rsid w:val="007749D2"/>
    <w:rsid w:val="007848F7"/>
    <w:rsid w:val="00793462"/>
    <w:rsid w:val="00793B72"/>
    <w:rsid w:val="00795420"/>
    <w:rsid w:val="007A3102"/>
    <w:rsid w:val="007B4439"/>
    <w:rsid w:val="007C1C8B"/>
    <w:rsid w:val="007C4A94"/>
    <w:rsid w:val="007C51D2"/>
    <w:rsid w:val="007C6DF8"/>
    <w:rsid w:val="007D1986"/>
    <w:rsid w:val="007D1BF1"/>
    <w:rsid w:val="007D4103"/>
    <w:rsid w:val="00803970"/>
    <w:rsid w:val="00814E9F"/>
    <w:rsid w:val="0084347F"/>
    <w:rsid w:val="008533DE"/>
    <w:rsid w:val="00854C70"/>
    <w:rsid w:val="00855E21"/>
    <w:rsid w:val="00862252"/>
    <w:rsid w:val="00873E49"/>
    <w:rsid w:val="008763C3"/>
    <w:rsid w:val="00876620"/>
    <w:rsid w:val="008777A4"/>
    <w:rsid w:val="00887D78"/>
    <w:rsid w:val="008A2ACE"/>
    <w:rsid w:val="008B4201"/>
    <w:rsid w:val="008B4606"/>
    <w:rsid w:val="008D38E7"/>
    <w:rsid w:val="008D4066"/>
    <w:rsid w:val="008D4852"/>
    <w:rsid w:val="008E0559"/>
    <w:rsid w:val="008E5746"/>
    <w:rsid w:val="008F1E5A"/>
    <w:rsid w:val="008F1FD8"/>
    <w:rsid w:val="00903543"/>
    <w:rsid w:val="00912021"/>
    <w:rsid w:val="00922E4F"/>
    <w:rsid w:val="00926B5F"/>
    <w:rsid w:val="0094318C"/>
    <w:rsid w:val="0095540F"/>
    <w:rsid w:val="00967785"/>
    <w:rsid w:val="00972D37"/>
    <w:rsid w:val="00986649"/>
    <w:rsid w:val="009A0231"/>
    <w:rsid w:val="009A3348"/>
    <w:rsid w:val="009A44F8"/>
    <w:rsid w:val="009B46E4"/>
    <w:rsid w:val="009B5625"/>
    <w:rsid w:val="009C0120"/>
    <w:rsid w:val="009D6855"/>
    <w:rsid w:val="009E0A3D"/>
    <w:rsid w:val="009E6143"/>
    <w:rsid w:val="00A0344D"/>
    <w:rsid w:val="00A13316"/>
    <w:rsid w:val="00A24C9E"/>
    <w:rsid w:val="00A2628E"/>
    <w:rsid w:val="00A35D5E"/>
    <w:rsid w:val="00A509CB"/>
    <w:rsid w:val="00A52188"/>
    <w:rsid w:val="00A56C57"/>
    <w:rsid w:val="00A601A5"/>
    <w:rsid w:val="00A63E7D"/>
    <w:rsid w:val="00A67B28"/>
    <w:rsid w:val="00A71BC3"/>
    <w:rsid w:val="00A81AB9"/>
    <w:rsid w:val="00A823E6"/>
    <w:rsid w:val="00A90B59"/>
    <w:rsid w:val="00A90E9D"/>
    <w:rsid w:val="00A9765C"/>
    <w:rsid w:val="00AA2E40"/>
    <w:rsid w:val="00AA598F"/>
    <w:rsid w:val="00AB0B4E"/>
    <w:rsid w:val="00AB325C"/>
    <w:rsid w:val="00AB57BA"/>
    <w:rsid w:val="00AC5C3C"/>
    <w:rsid w:val="00AC5FF6"/>
    <w:rsid w:val="00AC72BD"/>
    <w:rsid w:val="00AD014F"/>
    <w:rsid w:val="00AD0D63"/>
    <w:rsid w:val="00AD4956"/>
    <w:rsid w:val="00AD5EFD"/>
    <w:rsid w:val="00AE3ADF"/>
    <w:rsid w:val="00AE4DF4"/>
    <w:rsid w:val="00AF1930"/>
    <w:rsid w:val="00AF1A90"/>
    <w:rsid w:val="00AF7CCA"/>
    <w:rsid w:val="00B00651"/>
    <w:rsid w:val="00B01EDE"/>
    <w:rsid w:val="00B15BEB"/>
    <w:rsid w:val="00B27130"/>
    <w:rsid w:val="00B3473C"/>
    <w:rsid w:val="00B4575C"/>
    <w:rsid w:val="00B474D5"/>
    <w:rsid w:val="00B5317F"/>
    <w:rsid w:val="00B6536C"/>
    <w:rsid w:val="00B67305"/>
    <w:rsid w:val="00B77758"/>
    <w:rsid w:val="00B83DB1"/>
    <w:rsid w:val="00B846B2"/>
    <w:rsid w:val="00BA0CF7"/>
    <w:rsid w:val="00BA1E00"/>
    <w:rsid w:val="00BA2006"/>
    <w:rsid w:val="00BB5188"/>
    <w:rsid w:val="00BC121B"/>
    <w:rsid w:val="00BD376B"/>
    <w:rsid w:val="00BD6842"/>
    <w:rsid w:val="00BF5DC6"/>
    <w:rsid w:val="00C1254B"/>
    <w:rsid w:val="00C129D9"/>
    <w:rsid w:val="00C12B71"/>
    <w:rsid w:val="00C12E3A"/>
    <w:rsid w:val="00C31EC1"/>
    <w:rsid w:val="00C35CA2"/>
    <w:rsid w:val="00C37192"/>
    <w:rsid w:val="00C37440"/>
    <w:rsid w:val="00C475AC"/>
    <w:rsid w:val="00C501CE"/>
    <w:rsid w:val="00C54449"/>
    <w:rsid w:val="00C60F75"/>
    <w:rsid w:val="00C61A75"/>
    <w:rsid w:val="00C71E7E"/>
    <w:rsid w:val="00C73FD4"/>
    <w:rsid w:val="00C80A6C"/>
    <w:rsid w:val="00C83466"/>
    <w:rsid w:val="00C84174"/>
    <w:rsid w:val="00C84BDD"/>
    <w:rsid w:val="00C92877"/>
    <w:rsid w:val="00CA1728"/>
    <w:rsid w:val="00CA1751"/>
    <w:rsid w:val="00CB1FDE"/>
    <w:rsid w:val="00CB463E"/>
    <w:rsid w:val="00CC593C"/>
    <w:rsid w:val="00CE3B1F"/>
    <w:rsid w:val="00CE526C"/>
    <w:rsid w:val="00D03197"/>
    <w:rsid w:val="00D042D7"/>
    <w:rsid w:val="00D13888"/>
    <w:rsid w:val="00D16A50"/>
    <w:rsid w:val="00D216CF"/>
    <w:rsid w:val="00D21957"/>
    <w:rsid w:val="00D22ED1"/>
    <w:rsid w:val="00D241EC"/>
    <w:rsid w:val="00D276FA"/>
    <w:rsid w:val="00D45172"/>
    <w:rsid w:val="00D505AF"/>
    <w:rsid w:val="00D54D2B"/>
    <w:rsid w:val="00D57F37"/>
    <w:rsid w:val="00D61ECC"/>
    <w:rsid w:val="00D63AA8"/>
    <w:rsid w:val="00D66000"/>
    <w:rsid w:val="00D7502A"/>
    <w:rsid w:val="00D86DEA"/>
    <w:rsid w:val="00D90B56"/>
    <w:rsid w:val="00D9387F"/>
    <w:rsid w:val="00DC304E"/>
    <w:rsid w:val="00DD2860"/>
    <w:rsid w:val="00DD2CAC"/>
    <w:rsid w:val="00DE2AD5"/>
    <w:rsid w:val="00DF42EF"/>
    <w:rsid w:val="00DF4F0B"/>
    <w:rsid w:val="00E0555C"/>
    <w:rsid w:val="00E13C41"/>
    <w:rsid w:val="00E21118"/>
    <w:rsid w:val="00E24B2E"/>
    <w:rsid w:val="00E33C30"/>
    <w:rsid w:val="00E42FDA"/>
    <w:rsid w:val="00E47EE7"/>
    <w:rsid w:val="00E52B65"/>
    <w:rsid w:val="00E604E7"/>
    <w:rsid w:val="00E64D4E"/>
    <w:rsid w:val="00E72E13"/>
    <w:rsid w:val="00E74CB5"/>
    <w:rsid w:val="00E82339"/>
    <w:rsid w:val="00E828CE"/>
    <w:rsid w:val="00E91A08"/>
    <w:rsid w:val="00E97EAD"/>
    <w:rsid w:val="00ED4163"/>
    <w:rsid w:val="00EE1E4D"/>
    <w:rsid w:val="00F10B6E"/>
    <w:rsid w:val="00F14A7A"/>
    <w:rsid w:val="00F14EDB"/>
    <w:rsid w:val="00F22407"/>
    <w:rsid w:val="00F442A7"/>
    <w:rsid w:val="00F524AA"/>
    <w:rsid w:val="00F536F6"/>
    <w:rsid w:val="00F570ED"/>
    <w:rsid w:val="00F576C7"/>
    <w:rsid w:val="00F606FB"/>
    <w:rsid w:val="00F74C08"/>
    <w:rsid w:val="00F823FD"/>
    <w:rsid w:val="00F824CE"/>
    <w:rsid w:val="00F857F0"/>
    <w:rsid w:val="00F85B38"/>
    <w:rsid w:val="00F94AE1"/>
    <w:rsid w:val="00F96B95"/>
    <w:rsid w:val="00FA0B62"/>
    <w:rsid w:val="00FA43A5"/>
    <w:rsid w:val="00FA7C23"/>
    <w:rsid w:val="00FB3B64"/>
    <w:rsid w:val="00FB7D9C"/>
    <w:rsid w:val="00FC31E3"/>
    <w:rsid w:val="00FD25D6"/>
    <w:rsid w:val="00FE4968"/>
    <w:rsid w:val="00FF66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66">
      <o:colormenu v:ext="edit" fillcolor="none [3213]" strokecolor="none [3213]"/>
    </o:shapedefaults>
    <o:shapelayout v:ext="edit">
      <o:idmap v:ext="edit" data="1"/>
      <o:rules v:ext="edit">
        <o:r id="V:Rule1" type="callout" idref="#_x0000_s1034"/>
        <o:r id="V:Rule2" type="callout" idref="#_x0000_s1029"/>
        <o:r id="V:Rule3" type="callout" idref="#_x0000_s1032"/>
        <o:r id="V:Rule4" type="callout" idref="#_x0000_s1036"/>
        <o:r id="V:Rule5" type="callout" idref="#_x0000_s1035"/>
        <o:r id="V:Rule6" type="callout" idref="#_x0000_s1028"/>
        <o:r id="V:Rule7" type="callout" idref="#_x0000_s1038"/>
        <o:r id="V:Rule8" type="callout" idref="#_x0000_s1037"/>
        <o:r id="V:Rule9" type="callout" idref="#_x0000_s1042"/>
        <o:r id="V:Rule10" type="callout" idref="#_x0000_s1040"/>
        <o:r id="V:Rule11" type="callout" idref="#_x0000_s1039"/>
        <o:r id="V:Rule12" type="callout" idref="#_x0000_s1047"/>
        <o:r id="V:Rule13" type="callout" idref="#_x0000_s1046"/>
        <o:r id="V:Rule14" type="callout" idref="#_x0000_s1045"/>
        <o:r id="V:Rule15" type="callout" idref="#_x0000_s1043"/>
        <o:r id="V:Rule16" type="callout" idref="#_x0000_s1052"/>
        <o:r id="V:Rule17" type="callout" idref="#_x0000_s1051"/>
        <o:r id="V:Rule18" type="callout" idref="#_x0000_s1262"/>
        <o:r id="V:Rule19" type="callout" idref="#_x0000_s1056"/>
        <o:r id="V:Rule20" type="callout" idref="#_x0000_s1058"/>
        <o:r id="V:Rule21" type="callout" idref="#_x0000_s1069"/>
        <o:r id="V:Rule22" type="callout" idref="#_x0000_s1068"/>
        <o:r id="V:Rule23" type="callout" idref="#_x0000_s1067"/>
        <o:r id="V:Rule24" type="callout" idref="#_x0000_s1070"/>
        <o:r id="V:Rule25" type="callout" idref="#_x0000_s1083"/>
        <o:r id="V:Rule26" type="callout" idref="#_x0000_s1081"/>
        <o:r id="V:Rule27" type="callout" idref="#_x0000_s1080"/>
        <o:r id="V:Rule28" type="callout" idref="#_x0000_s1106"/>
        <o:r id="V:Rule29" type="callout" idref="#_x0000_s1105"/>
        <o:r id="V:Rule30" type="callout" idref="#_x0000_s1175"/>
        <o:r id="V:Rule31" type="callout" idref="#_x0000_s1128"/>
        <o:r id="V:Rule32" type="callout" idref="#_x0000_s1129"/>
        <o:r id="V:Rule33" type="callout" idref="#_x0000_s1130"/>
        <o:r id="V:Rule34" type="callout" idref="#_x0000_s1131"/>
        <o:r id="V:Rule35" type="callout" idref="#_x0000_s1132"/>
        <o:r id="V:Rule36" type="callout" idref="#_x0000_s1133"/>
        <o:r id="V:Rule37" type="callout" idref="#_x0000_s1134"/>
        <o:r id="V:Rule38" type="callout" idref="#_x0000_s1135"/>
        <o:r id="V:Rule39" type="callout" idref="#_x0000_s1136"/>
        <o:r id="V:Rule40" type="callout" idref="#_x0000_s1137"/>
        <o:r id="V:Rule41" type="callout" idref="#_x0000_s1138"/>
        <o:r id="V:Rule42" type="callout" idref="#_x0000_s1139"/>
        <o:r id="V:Rule43" type="callout" idref="#_x0000_s1140"/>
        <o:r id="V:Rule44" type="callout" idref="#_x0000_s1141"/>
        <o:r id="V:Rule45" type="callout" idref="#_x0000_s1142"/>
        <o:r id="V:Rule46" type="callout" idref="#_x0000_s1143"/>
        <o:r id="V:Rule47" type="callout" idref="#_x0000_s1144"/>
        <o:r id="V:Rule48" type="callout" idref="#_x0000_s1146"/>
        <o:r id="V:Rule49" type="callout" idref="#_x0000_s1148"/>
        <o:r id="V:Rule50" type="callout" idref="#_x0000_s1149"/>
        <o:r id="V:Rule51" type="callout" idref="#_x0000_s1150"/>
        <o:r id="V:Rule52" type="callout" idref="#_x0000_s1151"/>
        <o:r id="V:Rule53" type="callout" idref="#_x0000_s1152"/>
        <o:r id="V:Rule54" type="callout" idref="#_x0000_s1153"/>
        <o:r id="V:Rule55" type="callout" idref="#_x0000_s1154"/>
        <o:r id="V:Rule56" type="callout" idref="#_x0000_s1155"/>
        <o:r id="V:Rule57" type="callout" idref="#_x0000_s1156"/>
        <o:r id="V:Rule58" type="callout" idref="#_x0000_s1157"/>
        <o:r id="V:Rule59" type="callout" idref="#_x0000_s1158"/>
        <o:r id="V:Rule60" type="callout" idref="#_x0000_s1159"/>
        <o:r id="V:Rule61" type="callout" idref="#_x0000_s1160"/>
        <o:r id="V:Rule62" type="callout" idref="#_x0000_s1162"/>
        <o:r id="V:Rule63" type="callout" idref="#_x0000_s1164"/>
        <o:r id="V:Rule64" type="callout" idref="#_x0000_s1165"/>
        <o:r id="V:Rule65" type="callout" idref="#_x0000_s1168"/>
        <o:r id="V:Rule66" type="callout" idref="#_x0000_s1167"/>
        <o:r id="V:Rule67" type="callout" idref="#_x0000_s1259"/>
        <o:r id="V:Rule68" type="callout" idref="#_x0000_s1110"/>
        <o:r id="V:Rule69" type="callout" idref="#_x0000_s1108"/>
        <o:r id="V:Rule70" type="callout" idref="#_x0000_s1111"/>
        <o:r id="V:Rule71" type="callout" idref="#_x0000_s1109"/>
        <o:r id="V:Rule72" type="callout" idref="#_x0000_s1115"/>
        <o:r id="V:Rule73" type="callout" idref="#_x0000_s1126"/>
        <o:r id="V:Rule74" type="callout" idref="#_x0000_s1123"/>
      </o:rules>
      <o:regrouptable v:ext="edit">
        <o:entry new="1" old="0"/>
        <o:entry new="2" old="1"/>
        <o:entry new="3" old="0"/>
        <o:entry new="4" old="3"/>
        <o:entry new="5" old="0"/>
        <o:entry new="6" old="5"/>
        <o:entry new="8" old="6"/>
        <o:entry new="9" old="8"/>
        <o:entry new="10" old="9"/>
        <o:entry new="11" old="10"/>
        <o:entry new="12" old="11"/>
        <o:entry new="13" old="0"/>
        <o:entry new="14" old="13"/>
        <o:entry new="15" old="0"/>
        <o:entry new="16" old="15"/>
        <o:entry new="17" old="16"/>
        <o:entry new="18" old="17"/>
        <o:entry new="19" old="18"/>
        <o:entry new="20" old="19"/>
        <o:entry new="21" old="20"/>
        <o:entry new="22" old="0"/>
        <o:entry new="23" old="22"/>
        <o:entry new="24" old="0"/>
        <o:entry new="25" old="24"/>
        <o:entry new="26" old="25"/>
        <o:entry new="27" old="26"/>
        <o:entry new="28" old="27"/>
        <o:entry new="29" old="0"/>
        <o:entry new="30" old="0"/>
        <o:entry new="31" old="0"/>
        <o:entry new="32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3222B"/>
    <w:rPr>
      <w:sz w:val="24"/>
      <w:szCs w:val="24"/>
    </w:rPr>
  </w:style>
  <w:style w:type="paragraph" w:styleId="Titre1">
    <w:name w:val="heading 1"/>
    <w:basedOn w:val="Normal"/>
    <w:next w:val="Normal"/>
    <w:qFormat/>
    <w:rsid w:val="0033222B"/>
    <w:pPr>
      <w:keepNext/>
      <w:ind w:left="1440"/>
      <w:outlineLvl w:val="0"/>
    </w:pPr>
    <w:rPr>
      <w:sz w:val="28"/>
    </w:rPr>
  </w:style>
  <w:style w:type="paragraph" w:styleId="Titre2">
    <w:name w:val="heading 2"/>
    <w:basedOn w:val="Normal"/>
    <w:next w:val="Normal"/>
    <w:qFormat/>
    <w:rsid w:val="0033222B"/>
    <w:pPr>
      <w:keepNext/>
      <w:jc w:val="center"/>
      <w:outlineLvl w:val="1"/>
    </w:pPr>
    <w:rPr>
      <w:b/>
      <w:szCs w:val="20"/>
    </w:rPr>
  </w:style>
  <w:style w:type="paragraph" w:styleId="Titre3">
    <w:name w:val="heading 3"/>
    <w:basedOn w:val="Normal"/>
    <w:next w:val="Normal"/>
    <w:qFormat/>
    <w:rsid w:val="0033222B"/>
    <w:pPr>
      <w:keepNext/>
      <w:jc w:val="center"/>
      <w:outlineLvl w:val="2"/>
    </w:pPr>
    <w:rPr>
      <w:rFonts w:ascii="BalloonEFExtraBold" w:hAnsi="BalloonEFExtraBold"/>
      <w:b/>
      <w:bCs/>
      <w:sz w:val="32"/>
      <w:szCs w:val="20"/>
    </w:rPr>
  </w:style>
  <w:style w:type="paragraph" w:styleId="Titre4">
    <w:name w:val="heading 4"/>
    <w:basedOn w:val="Normal"/>
    <w:next w:val="Normal"/>
    <w:qFormat/>
    <w:rsid w:val="0033222B"/>
    <w:pPr>
      <w:keepNext/>
      <w:outlineLvl w:val="3"/>
    </w:pPr>
    <w:rPr>
      <w:b/>
      <w:szCs w:val="20"/>
    </w:rPr>
  </w:style>
  <w:style w:type="paragraph" w:styleId="Titre5">
    <w:name w:val="heading 5"/>
    <w:basedOn w:val="Normal"/>
    <w:next w:val="Normal"/>
    <w:qFormat/>
    <w:rsid w:val="0033222B"/>
    <w:pPr>
      <w:keepNext/>
      <w:jc w:val="right"/>
      <w:outlineLvl w:val="4"/>
    </w:pPr>
    <w:rPr>
      <w:b/>
      <w:szCs w:val="20"/>
    </w:rPr>
  </w:style>
  <w:style w:type="paragraph" w:styleId="Titre6">
    <w:name w:val="heading 6"/>
    <w:basedOn w:val="Normal"/>
    <w:next w:val="Normal"/>
    <w:qFormat/>
    <w:rsid w:val="0033222B"/>
    <w:pPr>
      <w:keepNext/>
      <w:jc w:val="center"/>
      <w:outlineLvl w:val="5"/>
    </w:pPr>
    <w:rPr>
      <w:bCs/>
      <w:szCs w:val="20"/>
    </w:rPr>
  </w:style>
  <w:style w:type="paragraph" w:styleId="Titre7">
    <w:name w:val="heading 7"/>
    <w:basedOn w:val="Normal"/>
    <w:next w:val="Normal"/>
    <w:qFormat/>
    <w:rsid w:val="0033222B"/>
    <w:pPr>
      <w:keepNext/>
      <w:jc w:val="center"/>
      <w:outlineLvl w:val="6"/>
    </w:pPr>
    <w:rPr>
      <w:rFonts w:ascii="Arial" w:hAnsi="Arial" w:cs="Arial"/>
      <w:sz w:val="28"/>
      <w:szCs w:val="16"/>
    </w:rPr>
  </w:style>
  <w:style w:type="paragraph" w:styleId="Titre8">
    <w:name w:val="heading 8"/>
    <w:basedOn w:val="Normal"/>
    <w:next w:val="Normal"/>
    <w:qFormat/>
    <w:rsid w:val="0033222B"/>
    <w:pPr>
      <w:keepNext/>
      <w:pBdr>
        <w:top w:val="single" w:sz="4" w:space="1" w:color="auto"/>
        <w:left w:val="single" w:sz="4" w:space="4" w:color="auto"/>
        <w:bottom w:val="single" w:sz="4" w:space="2" w:color="auto"/>
        <w:right w:val="single" w:sz="4" w:space="4" w:color="auto"/>
      </w:pBdr>
      <w:shd w:val="clear" w:color="auto" w:fill="E0E0E0"/>
      <w:outlineLvl w:val="7"/>
    </w:pPr>
    <w:rPr>
      <w:rFonts w:ascii="Arial" w:hAnsi="Arial" w:cs="Arial"/>
      <w:i/>
      <w:iCs/>
      <w:sz w:val="32"/>
      <w:szCs w:val="32"/>
    </w:rPr>
  </w:style>
  <w:style w:type="paragraph" w:styleId="Titre9">
    <w:name w:val="heading 9"/>
    <w:basedOn w:val="Normal"/>
    <w:next w:val="Normal"/>
    <w:qFormat/>
    <w:rsid w:val="0033222B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0E0E0"/>
      <w:jc w:val="center"/>
      <w:outlineLvl w:val="8"/>
    </w:pPr>
    <w:rPr>
      <w:rFonts w:ascii="Arial" w:hAnsi="Arial" w:cs="Arial"/>
      <w:i/>
      <w:iCs/>
      <w:sz w:val="32"/>
      <w:szCs w:val="3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rsid w:val="0033222B"/>
    <w:pPr>
      <w:tabs>
        <w:tab w:val="center" w:pos="4536"/>
        <w:tab w:val="right" w:pos="9072"/>
      </w:tabs>
    </w:pPr>
    <w:rPr>
      <w:sz w:val="20"/>
      <w:szCs w:val="20"/>
    </w:rPr>
  </w:style>
  <w:style w:type="paragraph" w:styleId="Pieddepage">
    <w:name w:val="footer"/>
    <w:basedOn w:val="Normal"/>
    <w:rsid w:val="0033222B"/>
    <w:pPr>
      <w:tabs>
        <w:tab w:val="center" w:pos="4536"/>
        <w:tab w:val="right" w:pos="9072"/>
      </w:tabs>
    </w:pPr>
    <w:rPr>
      <w:sz w:val="20"/>
      <w:szCs w:val="20"/>
    </w:rPr>
  </w:style>
  <w:style w:type="paragraph" w:styleId="Lgende">
    <w:name w:val="caption"/>
    <w:basedOn w:val="Normal"/>
    <w:next w:val="Normal"/>
    <w:qFormat/>
    <w:rsid w:val="0033222B"/>
    <w:pPr>
      <w:framePr w:w="9517" w:h="1505" w:hRule="exact" w:hSpace="284" w:wrap="around" w:vAnchor="text" w:hAnchor="page" w:x="1209" w:y="182"/>
      <w:pBdr>
        <w:top w:val="single" w:sz="18" w:space="1" w:color="auto" w:shadow="1"/>
        <w:left w:val="single" w:sz="18" w:space="1" w:color="auto" w:shadow="1"/>
        <w:bottom w:val="single" w:sz="18" w:space="1" w:color="auto" w:shadow="1"/>
        <w:right w:val="single" w:sz="18" w:space="1" w:color="auto" w:shadow="1"/>
      </w:pBdr>
      <w:shd w:val="pct20" w:color="auto" w:fill="auto"/>
      <w:jc w:val="center"/>
    </w:pPr>
    <w:rPr>
      <w:rFonts w:ascii="Script MT Bold" w:hAnsi="Script MT Bold"/>
      <w:i/>
      <w:sz w:val="40"/>
      <w:szCs w:val="20"/>
    </w:rPr>
  </w:style>
  <w:style w:type="paragraph" w:styleId="Retraitcorpsdetexte">
    <w:name w:val="Body Text Indent"/>
    <w:basedOn w:val="Normal"/>
    <w:rsid w:val="0033222B"/>
    <w:pPr>
      <w:ind w:left="705"/>
      <w:jc w:val="both"/>
    </w:pPr>
    <w:rPr>
      <w:bCs/>
      <w:szCs w:val="20"/>
    </w:rPr>
  </w:style>
  <w:style w:type="paragraph" w:styleId="Retraitcorpsdetexte2">
    <w:name w:val="Body Text Indent 2"/>
    <w:basedOn w:val="Normal"/>
    <w:rsid w:val="0033222B"/>
    <w:pPr>
      <w:spacing w:after="120" w:line="480" w:lineRule="auto"/>
      <w:ind w:left="283"/>
    </w:pPr>
  </w:style>
  <w:style w:type="paragraph" w:styleId="Retraitcorpsdetexte3">
    <w:name w:val="Body Text Indent 3"/>
    <w:basedOn w:val="Normal"/>
    <w:rsid w:val="0033222B"/>
    <w:pPr>
      <w:ind w:left="540"/>
      <w:jc w:val="both"/>
    </w:pPr>
    <w:rPr>
      <w:rFonts w:ascii="Arial" w:hAnsi="Arial" w:cs="Arial"/>
    </w:rPr>
  </w:style>
  <w:style w:type="paragraph" w:styleId="Corpsdetexte">
    <w:name w:val="Body Text"/>
    <w:basedOn w:val="Normal"/>
    <w:rsid w:val="0033222B"/>
    <w:rPr>
      <w:sz w:val="16"/>
    </w:rPr>
  </w:style>
  <w:style w:type="character" w:styleId="Numrodepage">
    <w:name w:val="page number"/>
    <w:basedOn w:val="Policepardfaut"/>
    <w:rsid w:val="0033222B"/>
  </w:style>
  <w:style w:type="paragraph" w:styleId="Corpsdetexte2">
    <w:name w:val="Body Text 2"/>
    <w:basedOn w:val="Normal"/>
    <w:rsid w:val="0033222B"/>
    <w:pPr>
      <w:jc w:val="both"/>
    </w:pPr>
    <w:rPr>
      <w:rFonts w:ascii="Arial" w:hAnsi="Arial" w:cs="Arial"/>
    </w:rPr>
  </w:style>
  <w:style w:type="table" w:styleId="Grilledutableau">
    <w:name w:val="Table Grid"/>
    <w:basedOn w:val="TableauNormal"/>
    <w:rsid w:val="005E66F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edebulles">
    <w:name w:val="Balloon Text"/>
    <w:basedOn w:val="Normal"/>
    <w:link w:val="TextedebullesCar"/>
    <w:rsid w:val="00385911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385911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E47EE7"/>
    <w:pPr>
      <w:spacing w:before="100" w:beforeAutospacing="1" w:after="100" w:afterAutospacing="1"/>
    </w:pPr>
  </w:style>
  <w:style w:type="paragraph" w:styleId="Explorateurdedocuments">
    <w:name w:val="Document Map"/>
    <w:basedOn w:val="Normal"/>
    <w:link w:val="ExplorateurdedocumentsCar"/>
    <w:rsid w:val="0073726A"/>
    <w:rPr>
      <w:rFonts w:ascii="Tahoma" w:hAnsi="Tahoma" w:cs="Tahoma"/>
      <w:sz w:val="16"/>
      <w:szCs w:val="16"/>
    </w:rPr>
  </w:style>
  <w:style w:type="character" w:customStyle="1" w:styleId="ExplorateurdedocumentsCar">
    <w:name w:val="Explorateur de documents Car"/>
    <w:basedOn w:val="Policepardfaut"/>
    <w:link w:val="Explorateurdedocuments"/>
    <w:rsid w:val="0073726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45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44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84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64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89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15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23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9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129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36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62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78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5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81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94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61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36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54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10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2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95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037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0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644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9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793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93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39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02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68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95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74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1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86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070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24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87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20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39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906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41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71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3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5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4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28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eg"/><Relationship Id="rId18" Type="http://schemas.openxmlformats.org/officeDocument/2006/relationships/image" Target="media/image11.jpeg"/><Relationship Id="rId26" Type="http://schemas.openxmlformats.org/officeDocument/2006/relationships/image" Target="media/image19.jpeg"/><Relationship Id="rId39" Type="http://schemas.openxmlformats.org/officeDocument/2006/relationships/image" Target="media/image32.jpeg"/><Relationship Id="rId21" Type="http://schemas.openxmlformats.org/officeDocument/2006/relationships/image" Target="media/image14.jpeg"/><Relationship Id="rId34" Type="http://schemas.openxmlformats.org/officeDocument/2006/relationships/image" Target="media/image27.jpeg"/><Relationship Id="rId42" Type="http://schemas.openxmlformats.org/officeDocument/2006/relationships/image" Target="media/image35.jpeg"/><Relationship Id="rId47" Type="http://schemas.openxmlformats.org/officeDocument/2006/relationships/image" Target="media/image40.jpeg"/><Relationship Id="rId50" Type="http://schemas.openxmlformats.org/officeDocument/2006/relationships/image" Target="media/image43.jpeg"/><Relationship Id="rId55" Type="http://schemas.openxmlformats.org/officeDocument/2006/relationships/image" Target="media/image48.jpeg"/><Relationship Id="rId63" Type="http://schemas.openxmlformats.org/officeDocument/2006/relationships/image" Target="media/image56.jpeg"/><Relationship Id="rId68" Type="http://schemas.openxmlformats.org/officeDocument/2006/relationships/image" Target="media/image61.jpeg"/><Relationship Id="rId76" Type="http://schemas.openxmlformats.org/officeDocument/2006/relationships/image" Target="media/image69.jpeg"/><Relationship Id="rId84" Type="http://schemas.openxmlformats.org/officeDocument/2006/relationships/image" Target="media/image75.emf"/><Relationship Id="rId89" Type="http://schemas.openxmlformats.org/officeDocument/2006/relationships/image" Target="media/image79.jpeg"/><Relationship Id="rId7" Type="http://schemas.openxmlformats.org/officeDocument/2006/relationships/endnotes" Target="endnotes.xml"/><Relationship Id="rId71" Type="http://schemas.openxmlformats.org/officeDocument/2006/relationships/image" Target="media/image64.jpeg"/><Relationship Id="rId92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9" Type="http://schemas.openxmlformats.org/officeDocument/2006/relationships/image" Target="media/image22.jpeg"/><Relationship Id="rId11" Type="http://schemas.openxmlformats.org/officeDocument/2006/relationships/image" Target="media/image4.jpeg"/><Relationship Id="rId24" Type="http://schemas.openxmlformats.org/officeDocument/2006/relationships/image" Target="media/image17.jpeg"/><Relationship Id="rId32" Type="http://schemas.openxmlformats.org/officeDocument/2006/relationships/image" Target="media/image25.jpeg"/><Relationship Id="rId37" Type="http://schemas.openxmlformats.org/officeDocument/2006/relationships/image" Target="media/image30.jpeg"/><Relationship Id="rId40" Type="http://schemas.openxmlformats.org/officeDocument/2006/relationships/image" Target="media/image33.jpeg"/><Relationship Id="rId45" Type="http://schemas.openxmlformats.org/officeDocument/2006/relationships/image" Target="media/image38.jpeg"/><Relationship Id="rId53" Type="http://schemas.openxmlformats.org/officeDocument/2006/relationships/image" Target="media/image46.jpeg"/><Relationship Id="rId58" Type="http://schemas.openxmlformats.org/officeDocument/2006/relationships/image" Target="media/image51.jpeg"/><Relationship Id="rId66" Type="http://schemas.openxmlformats.org/officeDocument/2006/relationships/image" Target="media/image59.jpeg"/><Relationship Id="rId74" Type="http://schemas.openxmlformats.org/officeDocument/2006/relationships/image" Target="media/image67.jpeg"/><Relationship Id="rId79" Type="http://schemas.openxmlformats.org/officeDocument/2006/relationships/image" Target="media/image72.jpeg"/><Relationship Id="rId87" Type="http://schemas.openxmlformats.org/officeDocument/2006/relationships/image" Target="media/image77.jpeg"/><Relationship Id="rId5" Type="http://schemas.openxmlformats.org/officeDocument/2006/relationships/webSettings" Target="webSettings.xml"/><Relationship Id="rId61" Type="http://schemas.openxmlformats.org/officeDocument/2006/relationships/image" Target="media/image54.jpeg"/><Relationship Id="rId82" Type="http://schemas.openxmlformats.org/officeDocument/2006/relationships/image" Target="media/image74.emf"/><Relationship Id="rId90" Type="http://schemas.openxmlformats.org/officeDocument/2006/relationships/image" Target="media/image80.jpeg"/><Relationship Id="rId19" Type="http://schemas.openxmlformats.org/officeDocument/2006/relationships/image" Target="media/image12.jpeg"/><Relationship Id="rId14" Type="http://schemas.openxmlformats.org/officeDocument/2006/relationships/image" Target="media/image7.jpeg"/><Relationship Id="rId22" Type="http://schemas.openxmlformats.org/officeDocument/2006/relationships/image" Target="media/image15.jpeg"/><Relationship Id="rId27" Type="http://schemas.openxmlformats.org/officeDocument/2006/relationships/image" Target="media/image20.jpeg"/><Relationship Id="rId30" Type="http://schemas.openxmlformats.org/officeDocument/2006/relationships/image" Target="media/image23.jpeg"/><Relationship Id="rId35" Type="http://schemas.openxmlformats.org/officeDocument/2006/relationships/image" Target="media/image28.jpeg"/><Relationship Id="rId43" Type="http://schemas.openxmlformats.org/officeDocument/2006/relationships/image" Target="media/image36.jpeg"/><Relationship Id="rId48" Type="http://schemas.openxmlformats.org/officeDocument/2006/relationships/image" Target="media/image41.jpeg"/><Relationship Id="rId56" Type="http://schemas.openxmlformats.org/officeDocument/2006/relationships/image" Target="media/image49.jpeg"/><Relationship Id="rId64" Type="http://schemas.openxmlformats.org/officeDocument/2006/relationships/image" Target="media/image57.jpeg"/><Relationship Id="rId69" Type="http://schemas.openxmlformats.org/officeDocument/2006/relationships/image" Target="media/image62.jpeg"/><Relationship Id="rId77" Type="http://schemas.openxmlformats.org/officeDocument/2006/relationships/image" Target="media/image70.jpeg"/><Relationship Id="rId8" Type="http://schemas.openxmlformats.org/officeDocument/2006/relationships/image" Target="media/image1.jpeg"/><Relationship Id="rId51" Type="http://schemas.openxmlformats.org/officeDocument/2006/relationships/image" Target="media/image44.jpeg"/><Relationship Id="rId72" Type="http://schemas.openxmlformats.org/officeDocument/2006/relationships/image" Target="media/image65.jpeg"/><Relationship Id="rId80" Type="http://schemas.openxmlformats.org/officeDocument/2006/relationships/image" Target="media/image73.emf"/><Relationship Id="rId85" Type="http://schemas.openxmlformats.org/officeDocument/2006/relationships/oleObject" Target="embeddings/oleObject3.bin"/><Relationship Id="rId93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5.jpeg"/><Relationship Id="rId17" Type="http://schemas.openxmlformats.org/officeDocument/2006/relationships/image" Target="media/image10.jpeg"/><Relationship Id="rId25" Type="http://schemas.openxmlformats.org/officeDocument/2006/relationships/image" Target="media/image18.jpeg"/><Relationship Id="rId33" Type="http://schemas.openxmlformats.org/officeDocument/2006/relationships/image" Target="media/image26.jpeg"/><Relationship Id="rId38" Type="http://schemas.openxmlformats.org/officeDocument/2006/relationships/image" Target="media/image31.jpeg"/><Relationship Id="rId46" Type="http://schemas.openxmlformats.org/officeDocument/2006/relationships/image" Target="media/image39.jpeg"/><Relationship Id="rId59" Type="http://schemas.openxmlformats.org/officeDocument/2006/relationships/image" Target="media/image52.jpeg"/><Relationship Id="rId67" Type="http://schemas.openxmlformats.org/officeDocument/2006/relationships/image" Target="media/image60.jpeg"/><Relationship Id="rId20" Type="http://schemas.openxmlformats.org/officeDocument/2006/relationships/image" Target="media/image13.jpeg"/><Relationship Id="rId41" Type="http://schemas.openxmlformats.org/officeDocument/2006/relationships/image" Target="media/image34.jpeg"/><Relationship Id="rId54" Type="http://schemas.openxmlformats.org/officeDocument/2006/relationships/image" Target="media/image47.jpeg"/><Relationship Id="rId62" Type="http://schemas.openxmlformats.org/officeDocument/2006/relationships/image" Target="media/image55.jpeg"/><Relationship Id="rId70" Type="http://schemas.openxmlformats.org/officeDocument/2006/relationships/image" Target="media/image63.jpeg"/><Relationship Id="rId75" Type="http://schemas.openxmlformats.org/officeDocument/2006/relationships/image" Target="media/image68.jpeg"/><Relationship Id="rId83" Type="http://schemas.openxmlformats.org/officeDocument/2006/relationships/oleObject" Target="embeddings/oleObject2.bin"/><Relationship Id="rId88" Type="http://schemas.openxmlformats.org/officeDocument/2006/relationships/image" Target="media/image78.jpeg"/><Relationship Id="rId91" Type="http://schemas.openxmlformats.org/officeDocument/2006/relationships/image" Target="media/image81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jpeg"/><Relationship Id="rId23" Type="http://schemas.openxmlformats.org/officeDocument/2006/relationships/image" Target="media/image16.jpeg"/><Relationship Id="rId28" Type="http://schemas.openxmlformats.org/officeDocument/2006/relationships/image" Target="media/image21.jpeg"/><Relationship Id="rId36" Type="http://schemas.openxmlformats.org/officeDocument/2006/relationships/image" Target="media/image29.jpeg"/><Relationship Id="rId49" Type="http://schemas.openxmlformats.org/officeDocument/2006/relationships/image" Target="media/image42.jpeg"/><Relationship Id="rId57" Type="http://schemas.openxmlformats.org/officeDocument/2006/relationships/image" Target="media/image50.jpeg"/><Relationship Id="rId10" Type="http://schemas.openxmlformats.org/officeDocument/2006/relationships/image" Target="media/image3.jpeg"/><Relationship Id="rId31" Type="http://schemas.openxmlformats.org/officeDocument/2006/relationships/image" Target="media/image24.jpeg"/><Relationship Id="rId44" Type="http://schemas.openxmlformats.org/officeDocument/2006/relationships/image" Target="media/image37.jpeg"/><Relationship Id="rId52" Type="http://schemas.openxmlformats.org/officeDocument/2006/relationships/image" Target="media/image45.jpeg"/><Relationship Id="rId60" Type="http://schemas.openxmlformats.org/officeDocument/2006/relationships/image" Target="media/image53.jpeg"/><Relationship Id="rId65" Type="http://schemas.openxmlformats.org/officeDocument/2006/relationships/image" Target="media/image58.jpeg"/><Relationship Id="rId73" Type="http://schemas.openxmlformats.org/officeDocument/2006/relationships/image" Target="media/image66.jpeg"/><Relationship Id="rId78" Type="http://schemas.openxmlformats.org/officeDocument/2006/relationships/image" Target="media/image71.jpeg"/><Relationship Id="rId81" Type="http://schemas.openxmlformats.org/officeDocument/2006/relationships/oleObject" Target="embeddings/oleObject1.bin"/><Relationship Id="rId86" Type="http://schemas.openxmlformats.org/officeDocument/2006/relationships/image" Target="media/image76.jpeg"/><Relationship Id="rId9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F72F527-196A-4A3F-94C9-BE47E4DADD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0</TotalTime>
  <Pages>8</Pages>
  <Words>883</Words>
  <Characters>4867</Characters>
  <Application>Microsoft Office Word</Application>
  <DocSecurity>0</DocSecurity>
  <Lines>40</Lines>
  <Paragraphs>1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. Durousseau</dc:creator>
  <cp:lastModifiedBy>omi</cp:lastModifiedBy>
  <cp:revision>92</cp:revision>
  <cp:lastPrinted>2013-02-26T14:47:00Z</cp:lastPrinted>
  <dcterms:created xsi:type="dcterms:W3CDTF">2012-09-22T15:58:00Z</dcterms:created>
  <dcterms:modified xsi:type="dcterms:W3CDTF">2013-02-27T09:42:00Z</dcterms:modified>
</cp:coreProperties>
</file>